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E1145C6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2C6BA7">
              <w:rPr>
                <w:rFonts w:ascii="標楷體" w:hAnsi="標楷體" w:hint="eastAsia"/>
              </w:rPr>
              <w:t>2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71613C74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5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8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2347C6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D529A4" w:rsidRDefault="00D529A4" w:rsidP="0040125A"/>
              </w:txbxContent>
            </v:textbox>
          </v:shape>
        </w:pict>
      </w:r>
      <w:r w:rsidR="002347C6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D529A4" w:rsidRDefault="00D529A4" w:rsidP="0040125A"/>
              </w:txbxContent>
            </v:textbox>
          </v:shape>
        </w:pict>
      </w:r>
    </w:p>
    <w:p w14:paraId="786027CB" w14:textId="77777777" w:rsidR="009B11EB" w:rsidRPr="002F5ECF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2347C6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D529A4" w:rsidRDefault="00D529A4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 w:hint="eastAsia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D66EA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B5F9AC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211F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2347C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2347C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2347C6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2347C6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9B2BD3">
        <w:rPr>
          <w:rFonts w:ascii="標楷體" w:hAnsi="標楷體" w:hint="eastAsia"/>
          <w:szCs w:val="22"/>
        </w:rPr>
        <w:t>貸前、貸中</w:t>
      </w:r>
      <w:proofErr w:type="gramEnd"/>
      <w:r w:rsidRPr="009B2BD3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9B2BD3">
        <w:rPr>
          <w:rFonts w:ascii="標楷體" w:hAnsi="標楷體" w:hint="eastAsia"/>
          <w:szCs w:val="22"/>
        </w:rPr>
        <w:t>外法內規</w:t>
      </w:r>
      <w:proofErr w:type="gramEnd"/>
      <w:r w:rsidRPr="009B2BD3">
        <w:rPr>
          <w:rFonts w:ascii="標楷體" w:hAnsi="標楷體" w:hint="eastAsia"/>
          <w:szCs w:val="22"/>
        </w:rPr>
        <w:t>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7" o:title=""/>
          </v:shape>
          <o:OLEObject Type="Embed" ProgID="Visio.Drawing.15" ShapeID="_x0000_i1025" DrawAspect="Content" ObjectID="_1684304243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Eloan、核心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、</w:t>
      </w:r>
      <w:r w:rsidRPr="009B2BD3">
        <w:rPr>
          <w:rFonts w:ascii="標楷體" w:hAnsi="標楷體"/>
          <w:szCs w:val="22"/>
        </w:rPr>
        <w:t>及催</w:t>
      </w:r>
      <w:proofErr w:type="gramStart"/>
      <w:r w:rsidRPr="009B2BD3">
        <w:rPr>
          <w:rFonts w:ascii="標楷體" w:hAnsi="標楷體"/>
          <w:szCs w:val="22"/>
        </w:rPr>
        <w:t>收債協等</w:t>
      </w:r>
      <w:proofErr w:type="gramEnd"/>
      <w:r w:rsidRPr="009B2BD3">
        <w:rPr>
          <w:rFonts w:ascii="標楷體" w:hAnsi="標楷體"/>
          <w:szCs w:val="22"/>
        </w:rPr>
        <w:t>前中後台相關資訊</w:t>
      </w:r>
      <w:r w:rsidRPr="009B2BD3">
        <w:rPr>
          <w:rFonts w:ascii="標楷體" w:hAnsi="標楷體" w:hint="eastAsia"/>
          <w:szCs w:val="22"/>
        </w:rPr>
        <w:t>整合，使</w:t>
      </w:r>
      <w:proofErr w:type="gramStart"/>
      <w:r w:rsidRPr="009B2BD3">
        <w:rPr>
          <w:rFonts w:ascii="標楷體" w:hAnsi="標楷體" w:hint="eastAsia"/>
          <w:szCs w:val="22"/>
        </w:rPr>
        <w:t>放款部能順利</w:t>
      </w:r>
      <w:proofErr w:type="gramEnd"/>
      <w:r w:rsidRPr="009B2BD3">
        <w:rPr>
          <w:rFonts w:ascii="標楷體" w:hAnsi="標楷體" w:hint="eastAsia"/>
          <w:szCs w:val="22"/>
        </w:rPr>
        <w:t>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77777777" w:rsidR="00B461EA" w:rsidRPr="009B2BD3" w:rsidRDefault="002347C6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7F5F59B9">
          <v:group id="畫布 14" o:spid="_x0000_s1029" editas="canvas" style="width:510pt;height:516pt;mso-position-horizontal-relative:char;mso-position-vertical-relative:line" coordsize="64770,65532">
            <v:shape id="_x0000_s1030" type="#_x0000_t75" style="position:absolute;width:64770;height:65532;visibility:visible;mso-wrap-style:square">
              <v:fill o:detectmouseclick="t"/>
              <v:path o:connecttype="none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18" o:spid="_x0000_s1031" type="#_x0000_t116" style="position:absolute;left:30714;top:2603;width:7614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1C8AA&#10;AADbAAAADwAAAGRycy9kb3ducmV2LnhtbERPy4rCMBTdD/gP4QpuBk11BpFqlFIYdCEM42N/aa5t&#10;MbkpScbWvzeLgVkeznuzG6wRD/KhdaxgPstAEFdOt1wruJy/pisQISJrNI5JwZMC7Lajtw3m2vX8&#10;Q49TrEUK4ZCjgibGLpcyVA1ZDDPXESfu5rzFmKCvpfbYp3Br5CLLltJiy6mhwY7Khqr76dcq+D6a&#10;0puS+n35vB4u18/i/bgslJqMh2INItIQ/8V/7oNW8JHGpi/pB8jt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ip1C8AAAADbAAAADwAAAAAAAAAAAAAAAACYAgAAZHJzL2Rvd25y&#10;ZXYueG1sUEsFBgAAAAAEAAQA9QAAAIUDAAAAAA==&#10;">
              <v:textbox style="mso-next-textbox:#AutoShape 18">
                <w:txbxContent>
                  <w:p w14:paraId="406B8692" w14:textId="77777777" w:rsidR="00D529A4" w:rsidRPr="00A77D34" w:rsidRDefault="00D529A4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19" o:spid="_x0000_s1032" style="position:absolute;flip:x;visibility:visible;mso-wrap-style:square" from="34385,6661" to="34391,11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20" o:spid="_x0000_s1033" style="position:absolute;visibility:visible;mso-wrap-style:square" from="34353,26841" to="34359,31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shape id="AutoShape 21" o:spid="_x0000_s1034" type="#_x0000_t116" style="position:absolute;left:30714;top:52082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av68MA&#10;AADbAAAADwAAAGRycy9kb3ducmV2LnhtbESPT4vCMBTE78J+h/CEvciauogs1SilsKwHQdY/90fz&#10;bIvJS0mytn57Iwh7HGbmN8xqM1gjbuRD61jBbJqBIK6cbrlWcDp+f3yBCBFZo3FMCu4UYLN+G60w&#10;167nX7odYi0ShEOOCpoYu1zKUDVkMUxdR5y8i/MWY5K+ltpjn+DWyM8sW0iLLaeFBjsqG6quhz+r&#10;YL8zpTcl9T/l/bw9nefFZLcolHofD8USRKQh/odf7a1WMJ/B80v6AX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av68MAAADbAAAADwAAAAAAAAAAAAAAAACYAgAAZHJzL2Rv&#10;d25yZXYueG1sUEsFBgAAAAAEAAQA9QAAAIgDAAAAAA==&#10;">
              <v:textbox style="mso-next-textbox:#AutoShape 21">
                <w:txbxContent>
                  <w:p w14:paraId="0F188D89" w14:textId="77777777" w:rsidR="00D529A4" w:rsidRPr="00A77D34" w:rsidRDefault="00D529A4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22" o:spid="_x0000_s1035" type="#_x0000_t176" style="position:absolute;left:23342;top:11887;width:21565;height:4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BcisUA&#10;AADbAAAADwAAAGRycy9kb3ducmV2LnhtbESPT2vCQBTE7wW/w/IEb3XjH6yNriKK4qGXpkKvr9ln&#10;Nph9G7JrjH56t1DocZiZ3zDLdWcr0VLjS8cKRsMEBHHudMmFgtPX/nUOwgdkjZVjUnAnD+tV72WJ&#10;qXY3/qQ2C4WIEPYpKjAh1KmUPjdk0Q9dTRy9s2sshiibQuoGbxFuKzlOkpm0WHJcMFjT1lB+ya5W&#10;Qffx+Hm/HkZ5Fsx89vY9aXebk1Rq0O82CxCBuvAf/msftYLpGH6/xB8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kFyKxQAAANsAAAAPAAAAAAAAAAAAAAAAAJgCAABkcnMv&#10;ZG93bnJldi54bWxQSwUGAAAAAAQABAD1AAAAigMAAAAA&#10;">
              <v:textbox style="mso-next-textbox:#AutoShape 22">
                <w:txbxContent>
                  <w:p w14:paraId="10F17615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1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1A4BB276" w14:textId="77777777" w:rsidR="00D529A4" w:rsidRPr="00B461EA" w:rsidRDefault="00D529A4" w:rsidP="00DD53B4">
                    <w:pPr>
                      <w:spacing w:line="240" w:lineRule="exact"/>
                      <w:rPr>
                        <w:sz w:val="20"/>
                        <w:szCs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2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shape id="AutoShape 23" o:spid="_x0000_s1036" type="#_x0000_t176" style="position:absolute;left:2413;top:12115;width:13614;height:4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z5Ec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W8TuD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3PkRxQAAANsAAAAPAAAAAAAAAAAAAAAAAJgCAABkcnMv&#10;ZG93bnJldi54bWxQSwUGAAAAAAQABAD1AAAAigMAAAAA&#10;">
              <v:textbox style="mso-next-textbox:#AutoShape 23">
                <w:txbxContent>
                  <w:p w14:paraId="508D9ADA" w14:textId="77777777" w:rsidR="00D529A4" w:rsidRPr="007D46B8" w:rsidRDefault="00D529A4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L</w:t>
                    </w:r>
                    <w:r w:rsidRPr="007D46B8">
                      <w:rPr>
                        <w:rFonts w:ascii="標楷體" w:eastAsia="標楷體" w:hAnsi="標楷體"/>
                      </w:rPr>
                      <w:t>100</w:t>
                    </w:r>
                    <w:r w:rsidRPr="007D46B8">
                      <w:rPr>
                        <w:rFonts w:ascii="標楷體" w:eastAsia="標楷體" w:hAnsi="標楷體" w:hint="eastAsia"/>
                      </w:rPr>
                      <w:t>1</w:t>
                    </w:r>
                  </w:p>
                  <w:p w14:paraId="637A7A8E" w14:textId="77777777" w:rsidR="00D529A4" w:rsidRPr="007D46B8" w:rsidRDefault="00D529A4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顧客基本資料查詢</w:t>
                    </w:r>
                  </w:p>
                  <w:p w14:paraId="6CBC7FDC" w14:textId="77777777" w:rsidR="00D529A4" w:rsidRDefault="00D529A4" w:rsidP="00DD53B4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37" type="#_x0000_t32" style="position:absolute;left:16027;top:14300;width:7315;height: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I5RcMAAADbAAAADwAAAGRycy9kb3ducmV2LnhtbESPT2sCMRTE74V+h/AK3rrZFi2yGqUV&#10;BPFS/AN6fGyeu8HNy7KJm/XbN4LQ4zAzv2Hmy8E2oqfOG8cKPrIcBHHptOFKwfGwfp+C8AFZY+OY&#10;FNzJw3Lx+jLHQrvIO+r3oRIJwr5ABXUIbSGlL2uy6DPXEifv4jqLIcmukrrDmOC2kZ95/iUtGk4L&#10;Nba0qqm87m9WgYm/pm83q/izPZ29jmTuE2eUGr0N3zMQgYbwH362N1rBeA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yOUXDAAAA2wAAAA8AAAAAAAAAAAAA&#10;AAAAoQIAAGRycy9kb3ducmV2LnhtbFBLBQYAAAAABAAEAPkAAACRAwAAAAA=&#10;">
              <v:stroke endarrow="block"/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AutoShape 25" o:spid="_x0000_s1038" type="#_x0000_t62" style="position:absolute;left:44469;top:6286;width:9137;height: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t7MMA&#10;AADbAAAADwAAAGRycy9kb3ducmV2LnhtbESPzWrDMBCE74G8g9hAb4mc0CbBjWxCaGlvzU/peWtt&#10;LBNrJSzVcd++KgRyHGbmG2ZTDrYVPXWhcaxgPstAEFdON1wr+Dy9TtcgQkTW2DomBb8UoCzGow3m&#10;2l35QP0x1iJBOOSowMTocylDZchimDlPnLyz6yzGJLta6g6vCW5buciypbTYcFow6GlnqLocf6yC&#10;D3+gpdt/+2a1eAlfbyb0cr5W6mEybJ9BRBriPXxrv2sFj0/w/yX9AF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t7MMAAADbAAAADwAAAAAAAAAAAAAAAACYAgAAZHJzL2Rv&#10;d25yZXYueG1sUEsFBgAAAAAEAAQA9QAAAIgDAAAAAA==&#10;" adj="3765,24336">
              <v:textbox style="mso-next-textbox:#AutoShape 25">
                <w:txbxContent>
                  <w:p w14:paraId="17FE504F" w14:textId="77777777" w:rsidR="00D529A4" w:rsidRPr="00196655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刪除、查詢</w:t>
                    </w:r>
                  </w:p>
                </w:txbxContent>
              </v:textbox>
            </v:shape>
            <v:shape id="AutoShape 28" o:spid="_x0000_s1039" type="#_x0000_t62" style="position:absolute;left:1213;top:18974;width:22320;height:2563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N2cQA&#10;AADbAAAADwAAAGRycy9kb3ducmV2LnhtbESPQYvCMBSE74L/ITzBm6ar0tWuUVQQREFcdz3s7dG8&#10;bYvNS2mi1n9vBMHjMDPfMNN5Y0pxpdoVlhV89CMQxKnVBWcKfn/WvTEI55E1lpZJwZ0czGft1hQT&#10;bW/8Tdejz0SAsEtQQe59lUjp0pwMur6tiIP3b2uDPsg6k7rGW4CbUg6iKJYGCw4LOVa0yik9Hy9G&#10;waEq94vd6bAajLdL++c+42I4QaW6nWbxBcJT49/hV3ujFYxi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JDdnEAAAA2wAAAA8AAAAAAAAAAAAAAAAAmAIAAGRycy9k&#10;b3ducmV2LnhtbFBLBQYAAAAABAAEAPUAAACJAwAAAAA=&#10;" adj="3884,-1873">
              <v:textbox style="mso-next-textbox:#AutoShape 28">
                <w:txbxContent>
                  <w:p w14:paraId="610B0CF0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  <w:lang w:eastAsia="zh-HK"/>
                      </w:rPr>
                      <w:t>連結交</w:t>
                    </w: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</w:rPr>
                      <w:t>易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 :</w:t>
                    </w:r>
                  </w:p>
                  <w:p w14:paraId="3354CF9C" w14:textId="77777777" w:rsidR="00D529A4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1顧客基本資料查詢-自然人</w:t>
                    </w:r>
                  </w:p>
                  <w:p w14:paraId="14139A45" w14:textId="2ABD182A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/</w:t>
                    </w: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2顧客基本資料查詢-法人</w:t>
                    </w:r>
                  </w:p>
                  <w:p w14:paraId="78BC9951" w14:textId="77777777" w:rsidR="00D529A4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907公司戶財務狀況查詢</w:t>
                    </w:r>
                  </w:p>
                  <w:p w14:paraId="7FFC3F61" w14:textId="6FF3D844" w:rsidR="00D529A4" w:rsidRPr="00B461EA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3001放款明細資料查詢</w:t>
                    </w:r>
                  </w:p>
                  <w:p w14:paraId="0B187789" w14:textId="77777777" w:rsidR="00D529A4" w:rsidRPr="00B461EA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10申請案件明細資料查詢</w:t>
                    </w:r>
                  </w:p>
                  <w:p w14:paraId="44AE69A8" w14:textId="77777777" w:rsidR="00D529A4" w:rsidRPr="00B461EA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921</w:t>
                    </w:r>
                    <w:proofErr w:type="gramStart"/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未齊件資料</w:t>
                    </w:r>
                    <w:proofErr w:type="gramEnd"/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查詢</w:t>
                    </w:r>
                  </w:p>
                  <w:p w14:paraId="72183648" w14:textId="100DC6F0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20保證人明細資料查詢</w:t>
                    </w:r>
                  </w:p>
                  <w:p w14:paraId="48307533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 (不動產)</w:t>
                    </w:r>
                  </w:p>
                  <w:p w14:paraId="060CF867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動產)</w:t>
                    </w:r>
                  </w:p>
                  <w:p w14:paraId="3AA24DDA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其他)</w:t>
                    </w:r>
                  </w:p>
                  <w:p w14:paraId="7F917424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股票)</w:t>
                    </w:r>
                  </w:p>
                  <w:p w14:paraId="0A218204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906關聯戶資料查詢</w:t>
                    </w:r>
                  </w:p>
                  <w:p w14:paraId="7B959D61" w14:textId="4652B261" w:rsidR="00D529A4" w:rsidRPr="00B461EA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9客戶交互運用查詢</w:t>
                    </w:r>
                  </w:p>
                </w:txbxContent>
              </v:textbox>
            </v:shape>
            <v:shape id="AutoShape 29" o:spid="_x0000_s1040" type="#_x0000_t176" style="position:absolute;left:41249;top:21977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f/EsUA&#10;AADbAAAADwAAAGRycy9kb3ducmV2LnhtbESPT2vCQBTE74LfYXmF3nQTW/wT3Yi0tPTgpVHw+sw+&#10;s6HZtyG7xrSfvlsQehxm5jfMZjvYRvTU+dqxgnSagCAuna65UnA8vE2WIHxA1tg4JgXf5GGbj0cb&#10;zLS78Sf1RahEhLDPUIEJoc2k9KUhi37qWuLoXVxnMUTZVVJ3eItw28hZksylxZrjgsGWXgyVX8XV&#10;Khj2P+fV9T0ti2CW88XpqX/dHaVSjw/Dbg0i0BD+w/f2h1bwvIC/L/EH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5/8SxQAAANsAAAAPAAAAAAAAAAAAAAAAAJgCAABkcnMv&#10;ZG93bnJldi54bWxQSwUGAAAAAAQABAD1AAAAigMAAAAA&#10;">
              <v:textbox style="mso-next-textbox:#AutoShape 29">
                <w:txbxContent>
                  <w:p w14:paraId="4D94ADDC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3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5BDEBEEB" w14:textId="77777777" w:rsidR="00D529A4" w:rsidRPr="00163CC1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4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line id="Line 30" o:spid="_x0000_s1041" style="position:absolute;flip:x;visibility:visible;mso-wrap-style:square" from="34385,16795" to="34391,217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qracQAAADbAAAADwAAAGRycy9kb3ducmV2LnhtbESPwUrDQBCG74LvsIzgJbQbrYjGbIpt&#10;LQjFg60Hj0N2TILZ2ZCdtvHtnYPgcfjn/+abcjmF3pxoTF1kBzfzHAxxHX3HjYOPw3b2ACYJssc+&#10;Mjn4oQTL6vKixMLHM7/TaS+NUQinAh20IkNhbapbCpjmcSDW7CuOAUXHsbF+xLPCQ29v8/zeBuxY&#10;L7Q40Lql+nt/DKqxfePNYpGtgs2yR3r5lF1uxbnrq+n5CYzQJP/Lf+1X7+BOZfUXBYCt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2qtpxAAAANsAAAAPAAAAAAAAAAAA&#10;AAAAAKECAABkcnMvZG93bnJldi54bWxQSwUGAAAAAAQABAD5AAAAkgMAAAAA&#10;">
              <v:stroke endarrow="block"/>
            </v:line>
            <v:shape id="AutoShape 29" o:spid="_x0000_s1042" type="#_x0000_t176" style="position:absolute;left:41249;top:31984;width:21565;height:4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LMVMQA&#10;AADbAAAADwAAAGRycy9kb3ducmV2LnhtbESPQWvCQBSE7wX/w/IEb3Wj0lSjq4hi6aEXU8HrM/vM&#10;BrNvQ3aNaX99t1DocZiZb5jVpre16Kj1lWMFk3ECgrhwuuJSwenz8DwH4QOyxtoxKfgiD5v14GmF&#10;mXYPPlKXh1JECPsMFZgQmkxKXxiy6MeuIY7e1bUWQ5RtKXWLjwi3tZwmSSotVhwXDDa0M1Tc8rtV&#10;0H98Xxb3t0mRBzNPX8+zbr89SaVGw367BBGoD//hv/a7VvCSwu+X+AP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yzFTEAAAA2wAAAA8AAAAAAAAAAAAAAAAAmAIAAGRycy9k&#10;b3ducmV2LnhtbFBLBQYAAAAABAAEAPUAAACJAwAAAAA=&#10;">
              <v:textbox>
                <w:txbxContent>
                  <w:p w14:paraId="73ECA7C7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維護</w:t>
                    </w:r>
                  </w:p>
                  <w:p w14:paraId="58ED7939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查詢</w:t>
                    </w:r>
                  </w:p>
                </w:txbxContent>
              </v:textbox>
            </v:shape>
            <v:line id="Line 20" o:spid="_x0000_s1043" style="position:absolute;visibility:visible;mso-wrap-style:square" from="34347,36912" to="34353,42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opiMQAAADbAAAADwAAAGRycy9kb3ducmV2LnhtbESPQWsCMRSE74X+h/AK3mrWQru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imIxAAAANsAAAAPAAAAAAAAAAAA&#10;AAAAAKECAABkcnMvZG93bnJldi54bWxQSwUGAAAAAAQABAD5AAAAkgMAAAAA&#10;">
              <v:stroke endarrow="block"/>
            </v:line>
            <v:shape id="AutoShape 29" o:spid="_x0000_s1044" type="#_x0000_t176" style="position:absolute;left:41249;top:41805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H9vcEA&#10;AADbAAAADwAAAGRycy9kb3ducmV2LnhtbERPz2vCMBS+C/sfwht4m6mTae2MIorDwy52wq7P5q0p&#10;a15KE2v1rzcHwePH93ux6m0tOmp95VjBeJSAIC6crrhUcPzZvaUgfEDWWDsmBVfysFq+DBaYaXfh&#10;A3V5KEUMYZ+hAhNCk0npC0MW/cg1xJH7c63FEGFbSt3iJYbbWr4nyVRarDg2GGxoY6j4z89WQf99&#10;O83PX+MiDyadzn4n3XZ9lEoNX/v1J4hAfXiKH+69VvARx8Yv8Q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h/b3BAAAA2wAAAA8AAAAAAAAAAAAAAAAAmAIAAGRycy9kb3du&#10;cmV2LnhtbFBLBQYAAAAABAAEAPUAAACGAwAAAAA=&#10;">
              <v:textbox>
                <w:txbxContent>
                  <w:p w14:paraId="0D0C0491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維護</w:t>
                    </w:r>
                  </w:p>
                  <w:p w14:paraId="2117DF4E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查詢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流程圖: 決策 4" o:spid="_x0000_s1045" type="#_x0000_t110" style="position:absolute;left:29845;top:21964;width:8966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dgEcMA&#10;AADaAAAADwAAAGRycy9kb3ducmV2LnhtbESPQWsCMRSE7wX/Q3iF3mq2S+nK1igqFXsT10Lp7bF5&#10;3SzdvKxJquu/N4LgcZiZb5jpfLCdOJIPrWMFL+MMBHHtdMuNgq/9+nkCIkRkjZ1jUnCmAPPZ6GGK&#10;pXYn3tGxio1IEA4lKjAx9qWUoTZkMYxdT5y8X+ctxiR9I7XHU4LbTuZZ9iYttpwWDPa0MlT/Vf9W&#10;QZ5vDdO2yD6q5frgF9/Fz8YUSj09Dot3EJGGeA/f2p9awStcr6QbIG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dgEcMAAADaAAAADwAAAAAAAAAAAAAAAACYAgAAZHJzL2Rv&#10;d25yZXYueG1sUEsFBgAAAAAEAAQA9QAAAIgDAAAAAA==&#10;" filled="f" strokecolor="black [3213]" strokeweight="1pt"/>
            <v:shape id="文字方塊 52" o:spid="_x0000_s1046" type="#_x0000_t202" style="position:absolute;left:30715;top:23114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iH8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mIfxQAAANsAAAAPAAAAAAAAAAAAAAAAAJgCAABkcnMv&#10;ZG93bnJldi54bWxQSwUGAAAAAAQABAD1AAAAigMAAAAA&#10;" filled="f" stroked="f" strokeweight=".5pt">
              <v:textbox style="mso-next-textbox:#文字方塊 52">
                <w:txbxContent>
                  <w:p w14:paraId="133130A7" w14:textId="77777777" w:rsidR="00D529A4" w:rsidRDefault="00D529A4"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</w:p>
                </w:txbxContent>
              </v:textbox>
            </v:shape>
            <v:line id="Line 30" o:spid="_x0000_s1047" style="position:absolute;flip:y;visibility:visible;mso-wrap-style:square" from="38811,24409" to="41249,2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<v:stroke endarrow="block"/>
            </v:line>
            <v:shape id="文字方塊 52" o:spid="_x0000_s1048" type="#_x0000_t202" style="position:absolute;left:38011;top:210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INOc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05xQAAANsAAAAPAAAAAAAAAAAAAAAAAJgCAABkcnMv&#10;ZG93bnJldi54bWxQSwUGAAAAAAQABAD1AAAAigMAAAAA&#10;" filled="f" stroked="f" strokeweight=".5pt">
              <v:textbox>
                <w:txbxContent>
                  <w:p w14:paraId="4551A984" w14:textId="77777777" w:rsidR="00D529A4" w:rsidRDefault="00D529A4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標楷體" w:hint="eastAsia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49" type="#_x0000_t202" style="position:absolute;left:30715;top:27076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VTcUA&#10;AADbAAAADwAAAGRycy9kb3ducmV2LnhtbESPQWsCMRSE74L/IbxCL1KzlrL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5VNxQAAANsAAAAPAAAAAAAAAAAAAAAAAJgCAABkcnMv&#10;ZG93bnJldi54bWxQSwUGAAAAAAQABAD1AAAAigMAAAAA&#10;" filled="f" stroked="f" strokeweight=".5pt">
              <v:textbox>
                <w:txbxContent>
                  <w:p w14:paraId="1C164830" w14:textId="77777777" w:rsidR="00D529A4" w:rsidRDefault="00D529A4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 w:hint="eastAsia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流程圖: 決策 65" o:spid="_x0000_s1050" type="#_x0000_t110" style="position:absolute;left:29845;top:41890;width:8959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q4MQA&#10;AADbAAAADwAAAGRycy9kb3ducmV2LnhtbESPQWsCMRSE74L/ITyhN812oW7ZGkVFaW/StVB6e2xe&#10;N0s3L2uS6vbfG6HgcZiZb5jFarCdOJMPrWMFj7MMBHHtdMuNgo/jfvoMIkRkjZ1jUvBHAVbL8WiB&#10;pXYXfqdzFRuRIBxKVGBi7EspQ23IYpi5njh5385bjEn6RmqPlwS3ncyzbC4ttpwWDPa0NVT/VL9W&#10;QZ4fDNOhyHbVZn/y68/i69UUSj1MhvULiEhDvIf/229awfwJbl/S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JauDEAAAA2wAAAA8AAAAAAAAAAAAAAAAAmAIAAGRycy9k&#10;b3ducmV2LnhtbFBLBQYAAAAABAAEAPUAAACJAwAAAAA=&#10;" filled="f" strokecolor="black [3213]" strokeweight="1pt"/>
            <v:shape id="流程圖: 決策 66" o:spid="_x0000_s1051" type="#_x0000_t110" style="position:absolute;left:29845;top:31981;width:895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0l8MA&#10;AADbAAAADwAAAGRycy9kb3ducmV2LnhtbESPQWvCQBSE7wX/w/KE3uqmOSQluoqVSnuTRkG8PbLP&#10;bDD7Nu5uNf333UKhx2FmvmEWq9H24kY+dI4VPM8yEMSN0x23Cg777dMLiBCRNfaOScE3BVgtJw8L&#10;rLS78yfd6tiKBOFQoQIT41BJGRpDFsPMDcTJOztvMSbpW6k93hPc9jLPskJa7DgtGBxoY6i51F9W&#10;QZ7vDNOuzN7q1+3Vr4/l6d2USj1Ox/UcRKQx/of/2h9aQVHA75f0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Vv0l8MAAADbAAAADwAAAAAAAAAAAAAAAACYAgAAZHJzL2Rv&#10;d25yZXYueG1sUEsFBgAAAAAEAAQA9QAAAIgDAAAAAA==&#10;" filled="f" strokecolor="black [3213]" strokeweight="1pt"/>
            <v:shape id="文字方塊 52" o:spid="_x0000_s1052" type="#_x0000_t202" style="position:absolute;left:37979;top:3119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LOsUA&#10;AADbAAAADwAAAGRycy9kb3ducmV2LnhtbESPQWsCMRSE7wX/Q3iFXqRm7WGVrVGq0CJilWopHh+b&#10;183i5mVJoq7/vhGEHoeZ+YaZzDrbiDP5UDtWMBxkIIhLp2uuFHzv35/HIEJE1tg4JgVXCjCb9h4m&#10;WGh34S8672IlEoRDgQpMjG0hZSgNWQwD1xIn79d5izFJX0nt8ZLgtpEvWZZLizWnBYMtLQyVx93J&#10;KjiaVX+bfXzOf/Ll1W/2J3fw64NST4/d2yuISF38D9/bS60gH8H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aQs6xQAAANsAAAAPAAAAAAAAAAAAAAAAAJgCAABkcnMv&#10;ZG93bnJldi54bWxQSwUGAAAAAAQABAD1AAAAigMAAAAA&#10;" filled="f" stroked="f" strokeweight=".5pt">
              <v:textbox>
                <w:txbxContent>
                  <w:p w14:paraId="1FA5CAA3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3" type="#_x0000_t202" style="position:absolute;left:37979;top:4123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afSM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9j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9p9IwgAAANsAAAAPAAAAAAAAAAAAAAAAAJgCAABkcnMvZG93&#10;bnJldi54bWxQSwUGAAAAAAQABAD1AAAAhwMAAAAA&#10;" filled="f" stroked="f" strokeweight=".5pt">
              <v:textbox>
                <w:txbxContent>
                  <w:p w14:paraId="71A2DB99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4" type="#_x0000_t202" style="position:absolute;left:30715;top:377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608UA&#10;AADbAAAADwAAAGRycy9kb3ducmV2LnhtbESPQWsCMRSE7wX/Q3iFXqRm7WHRrVGq0CJilWopHh+b&#10;183i5mVJoq7/vhGEHoeZ+YaZzDrbiDP5UDtWMBxkIIhLp2uuFHzv359HIEJE1tg4JgVXCjCb9h4m&#10;WGh34S8672IlEoRDgQpMjG0hZSgNWQwD1xIn79d5izFJX0nt8ZLgtpEvWZZLizWnBYMtLQyVx93J&#10;KjiaVX+bfXzOf/Ll1W/2J3fw64NST4/d2yuISF38D9/bS60gH8P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jrTxQAAANsAAAAPAAAAAAAAAAAAAAAAAJgCAABkcnMv&#10;ZG93bnJldi54bWxQSwUGAAAAAAQABAD1AAAAigMAAAAA&#10;" filled="f" stroked="f" strokeweight=".5pt">
              <v:textbox>
                <w:txbxContent>
                  <w:p w14:paraId="2286444A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文字方塊 52" o:spid="_x0000_s1055" type="#_x0000_t202" style="position:absolute;left:30715;top:47454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<v:textbox>
                <w:txbxContent>
                  <w:p w14:paraId="7303F976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line id="Line 20" o:spid="_x0000_s1056" style="position:absolute;visibility:visible;mso-wrap-style:square" from="34413,46939" to="34419,5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pIB8QAAADbAAAADwAAAGRycy9kb3ducmV2LnhtbESPT2sCMRTE74V+h/AKvdXsetC6GkVc&#10;BA+14B96ft08N4ubl2UT1/TbN0Khx2HmN8MsVtG2YqDeN44V5KMMBHHldMO1gvNp+/YOwgdkja1j&#10;UvBDHlbL56cFFtrd+UDDMdQilbAvUIEJoSuk9JUhi37kOuLkXVxvMSTZ11L3eE/ltpXjLJtIiw2n&#10;BYMdbQxV1+PNKpia8iCnsvw4fZZDk8/iPn59z5R6fYnrOYhAMfyH/+idTlwOjy/p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KkgHxAAAANsAAAAPAAAAAAAAAAAA&#10;AAAAAKECAABkcnMvZG93bnJldi54bWxQSwUGAAAAAAQABAD5AAAAkgMAAAAA&#10;">
              <v:stroke endarrow="block"/>
            </v:line>
            <v:line id="Line 30" o:spid="_x0000_s1057" style="position:absolute;flip:y;visibility:visible;mso-wrap-style:square" from="38804,44345" to="41243,44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5WPs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6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XlY+xAAAANsAAAAPAAAAAAAAAAAA&#10;AAAAAKECAABkcnMvZG93bnJldi54bWxQSwUGAAAAAAQABAD5AAAAkgMAAAAA&#10;">
              <v:stroke endarrow="block"/>
            </v:line>
            <v:line id="Line 30" o:spid="_x0000_s1058" style="position:absolute;flip:y;visibility:visible;mso-wrap-style:square" from="38804,34439" to="41243,34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Lzpc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MMr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LzpcUAAADbAAAADwAAAAAAAAAA&#10;AAAAAAChAgAAZHJzL2Rvd25yZXYueG1sUEsFBgAAAAAEAAQA+QAAAJMDAAAAAA==&#10;">
              <v:stroke endarrow="block"/>
            </v:line>
            <v:shape id="文字方塊 52" o:spid="_x0000_s1059" type="#_x0000_t202" style="position:absolute;left:30080;top:42755;width:818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<v:textbox>
                <w:txbxContent>
                  <w:p w14:paraId="05200F5D" w14:textId="77777777" w:rsidR="00D529A4" w:rsidRDefault="00D529A4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維護</w:t>
                    </w:r>
                  </w:p>
                </w:txbxContent>
              </v:textbox>
            </v:shape>
            <v:shape id="文字方塊 52" o:spid="_x0000_s1060" type="#_x0000_t202" style="position:absolute;left:30715;top:32912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<v:textbox>
                <w:txbxContent>
                  <w:p w14:paraId="4B76CB87" w14:textId="77777777" w:rsidR="00D529A4" w:rsidRDefault="00D529A4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電話維護</w:t>
                    </w:r>
                  </w:p>
                </w:txbxContent>
              </v:textbox>
            </v:shape>
            <w10:anchorlock/>
          </v:group>
        </w:pict>
      </w: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2347C6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D529A4" w:rsidRPr="00945972" w:rsidRDefault="00D529A4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D529A4" w:rsidRPr="00945972" w:rsidRDefault="00D529A4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 id="AutoShape 6" o:spid="_x0000_s1065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D529A4" w:rsidRPr="00A77D34" w:rsidRDefault="00D529A4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D529A4" w:rsidRPr="00A77D34" w:rsidRDefault="00D529A4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D529A4" w:rsidRPr="002A3441" w:rsidRDefault="00D529A4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D529A4" w:rsidRPr="002A3441" w:rsidRDefault="00D529A4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D529A4" w:rsidRDefault="00D529A4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D529A4" w:rsidRPr="002A3441" w:rsidRDefault="00D529A4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D529A4" w:rsidRDefault="00D529A4" w:rsidP="0097782C"/>
                </w:txbxContent>
              </v:textbox>
            </v:sha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v:shape id="AutoShape 13" o:spid="_x0000_s1072" type="#_x0000_t62" style="position:absolute;left:38754;top:6032;width:9137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ZA5sIA&#10;AADbAAAADwAAAGRycy9kb3ducmV2LnhtbESPQWvCQBSE7wX/w/KE3upGhVSimyBisbdWWzw/s89s&#10;MPt2yW5j+u+7hUKPw8x8w2yq0XZioD60jhXMZxkI4trplhsFnx8vTysQISJr7ByTgm8KUJWThw0W&#10;2t35SMMpNiJBOBSowMToCylDbchimDlPnLyr6y3GJPtG6h7vCW47uciyXFpsOS0Y9LQzVN9OX1bB&#10;mz9S7t4vvn1e7MP5YMIg5yulHqfjdg0i0hj/w3/tV61gmcPvl/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kDmwgAAANsAAAAPAAAAAAAAAAAAAAAAAJgCAABkcnMvZG93&#10;bnJldi54bWxQSwUGAAAAAAQABAD1AAAAhwMAAAAA&#10;" adj="3765,24336">
              <v:textbox style="mso-next-textbox:#AutoShape 13">
                <w:txbxContent>
                  <w:p w14:paraId="22B606E8" w14:textId="77777777" w:rsidR="00D529A4" w:rsidRPr="00196655" w:rsidRDefault="00D529A4" w:rsidP="0097782C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、刪除、查詢</w:t>
                    </w:r>
                  </w:p>
                </w:txbxContent>
              </v:textbox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2347C6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D529A4" w:rsidRPr="00945972" w:rsidRDefault="00D529A4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D529A4" w:rsidRPr="00A77D34" w:rsidRDefault="00D529A4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D529A4" w:rsidRPr="00A77D34" w:rsidRDefault="00D529A4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D529A4" w:rsidRDefault="00D529A4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D529A4" w:rsidRPr="002A3441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v:shape id="AutoShape 13" o:spid="_x0000_s1083" type="#_x0000_t62" style="position:absolute;left:38754;top:7429;width:913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sXdsIA&#10;AADbAAAADwAAAGRycy9kb3ducmV2LnhtbESPQWvCQBSE7wX/w/IEb3UTQRtS11BE0VurLZ6f2dds&#10;aPbtkl1j+u+7hUKPw8x8w6yr0XZioD60jhXk8wwEce10y42Cj/f9YwEiRGSNnWNS8E0Bqs3kYY2l&#10;dnc+0XCOjUgQDiUqMDH6UspQG7IY5s4TJ+/T9RZjkn0jdY/3BLedXGTZSlpsOS0Y9LQ1VH+db1bB&#10;qz/Ryr1dffu02IXLwYRB5oVSs+n48gwi0hj/w3/to1ZQLOH3S/oB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+xd2wgAAANsAAAAPAAAAAAAAAAAAAAAAAJgCAABkcnMvZG93&#10;bnJldi54bWxQSwUGAAAAAAQABAD1AAAAhwMAAAAA&#10;" adj="3765,24336">
              <v:textbox>
                <w:txbxContent>
                  <w:p w14:paraId="2EBFDFA7" w14:textId="77777777" w:rsidR="00D529A4" w:rsidRPr="00196655" w:rsidRDefault="00D529A4" w:rsidP="0040077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</w:t>
                    </w:r>
                  </w:p>
                </w:txbxContent>
              </v:textbox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BA15FCE" w14:textId="77777777" w:rsidTr="00364E4B">
        <w:trPr>
          <w:tblHeader/>
        </w:trPr>
        <w:tc>
          <w:tcPr>
            <w:tcW w:w="567" w:type="dxa"/>
          </w:tcPr>
          <w:p w14:paraId="4AABCBCD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B64B9E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5B7FC59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維護</w:t>
            </w:r>
          </w:p>
        </w:tc>
        <w:tc>
          <w:tcPr>
            <w:tcW w:w="284" w:type="dxa"/>
          </w:tcPr>
          <w:p w14:paraId="4FCB04F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8B82C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523F0F8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EE01F2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18ED5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553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8B2F1B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B9AD49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DB282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DD5C073" w14:textId="77777777" w:rsidTr="00364E4B">
        <w:trPr>
          <w:tblHeader/>
        </w:trPr>
        <w:tc>
          <w:tcPr>
            <w:tcW w:w="567" w:type="dxa"/>
          </w:tcPr>
          <w:p w14:paraId="18E51550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F6FBC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6</w:t>
            </w:r>
          </w:p>
        </w:tc>
        <w:tc>
          <w:tcPr>
            <w:tcW w:w="3827" w:type="dxa"/>
          </w:tcPr>
          <w:p w14:paraId="791E58A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查詢</w:t>
            </w:r>
          </w:p>
        </w:tc>
        <w:tc>
          <w:tcPr>
            <w:tcW w:w="284" w:type="dxa"/>
          </w:tcPr>
          <w:p w14:paraId="1C3D262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EDE502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177701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131D3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45CC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5785F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5F047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E1F7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0E4351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  <w:r w:rsidRPr="009B2BD3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  <w:r w:rsidRPr="009B2BD3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人戶號]有輸入值</w:t>
            </w:r>
          </w:p>
          <w:p w14:paraId="0649B22B" w14:textId="2AE3A4D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別]選項篩選</w:t>
            </w:r>
            <w:r w:rsidR="005D7E1F">
              <w:rPr>
                <w:rFonts w:ascii="標楷體" w:eastAsia="標楷體" w:hAnsi="標楷體" w:hint="eastAsia"/>
              </w:rPr>
              <w:t>，</w:t>
            </w:r>
          </w:p>
          <w:p w14:paraId="7A368E9C" w14:textId="159CBE21" w:rsidR="005D7E1F" w:rsidRPr="00FC31A9" w:rsidRDefault="005D7E1F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Pr="00FC31A9">
              <w:rPr>
                <w:rFonts w:ascii="標楷體" w:eastAsia="標楷體" w:hAnsi="標楷體" w:hint="eastAsia"/>
              </w:rPr>
              <w:t>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10FB65C7" w14:textId="6E12516F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</w:t>
            </w:r>
          </w:p>
          <w:p w14:paraId="2BDB5459" w14:textId="4FB75DE8" w:rsidR="00002C48" w:rsidRPr="00FC31A9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[身份別]選項篩選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戶名]有輸入值</w:t>
            </w:r>
          </w:p>
          <w:p w14:paraId="5E5EAB39" w14:textId="77777777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r w:rsidR="001A2705">
              <w:rPr>
                <w:rFonts w:ascii="標楷體" w:eastAsia="標楷體" w:hAnsi="標楷體"/>
              </w:rPr>
              <w:t>CustName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</w:t>
            </w:r>
          </w:p>
          <w:p w14:paraId="3298637C" w14:textId="4BBE6F0E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別]選項篩選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手機號碼]有輸入值</w:t>
            </w:r>
          </w:p>
          <w:p w14:paraId="05840F58" w14:textId="77777777" w:rsidR="001A2705" w:rsidRDefault="00002C48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電話號碼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TelNo.TelNo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</w:t>
            </w:r>
          </w:p>
          <w:p w14:paraId="16629939" w14:textId="77777777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>
              <w:rPr>
                <w:rFonts w:ascii="標楷體" w:eastAsia="標楷體" w:hAnsi="標楷體" w:hint="eastAsia"/>
              </w:rPr>
              <w:t>份別</w:t>
            </w:r>
            <w:proofErr w:type="gramEnd"/>
            <w:r>
              <w:rPr>
                <w:rFonts w:ascii="標楷體" w:eastAsia="標楷體" w:hAnsi="標楷體" w:hint="eastAsia"/>
              </w:rPr>
              <w:t>]選項篩選</w:t>
            </w:r>
          </w:p>
          <w:p w14:paraId="2CAF17CB" w14:textId="7607CCB6" w:rsidR="00FC31A9" w:rsidRPr="001C13CA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r w:rsidRPr="00FC31A9">
              <w:rPr>
                <w:rFonts w:ascii="標楷體" w:eastAsia="標楷體" w:hAnsi="標楷體"/>
              </w:rPr>
              <w:t>CustNo</w:t>
            </w:r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0140B5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E57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身份別]選項篩選</w:t>
            </w:r>
          </w:p>
          <w:p w14:paraId="5C6F52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全部</w:t>
            </w:r>
          </w:p>
          <w:p w14:paraId="35BC7DD2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然人:[身份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長度1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碼</w:t>
            </w:r>
          </w:p>
          <w:p w14:paraId="318F3895" w14:textId="1B33B729" w:rsidR="002A6361" w:rsidRPr="00AF1A82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法人:[身份證字號/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」</w:t>
            </w:r>
            <w:proofErr w:type="gramStart"/>
            <w:r>
              <w:rPr>
                <w:rFonts w:ascii="標楷體" w:eastAsia="標楷體" w:hAnsi="標楷體" w:hint="eastAsia"/>
              </w:rPr>
              <w:t>長全度8碼</w:t>
            </w:r>
            <w:proofErr w:type="gramEnd"/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193CD0B7" w:rsidR="007A3D8D" w:rsidRDefault="007A3D8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15482DF3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關係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關係企業資料維護主檔</w:t>
            </w:r>
          </w:p>
        </w:tc>
      </w:tr>
      <w:tr w:rsidR="0082762B" w14:paraId="286750BB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58AF" w14:textId="786E6B0A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0E69" w14:textId="4CDE0C63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02" w14:textId="069ECFC9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關係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關係企業資料維護明細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4D09EF85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1F98C67A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2D45BA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77BCFDB6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502363F0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46BEDA0D" w:rsidR="00C2445D" w:rsidRDefault="00C2445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62677F" w:rsidR="009661CB" w:rsidRPr="00AF1A82" w:rsidRDefault="004D1C3E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32953DE" wp14:editId="39C4D525">
            <wp:extent cx="6479540" cy="210375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 w:rsidRPr="00631E93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631E93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24C08E07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25173">
              <w:rPr>
                <w:rFonts w:ascii="標楷體" w:eastAsia="標楷體" w:hAnsi="標楷體" w:hint="eastAsia"/>
              </w:rPr>
              <w:t>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714D9FD2" w14:textId="7E47F529" w:rsidR="00525173" w:rsidRP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  <w:p w14:paraId="7A366BE8" w14:textId="0DA68623" w:rsidR="00525173" w:rsidRDefault="00525173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80C9D">
              <w:rPr>
                <w:rFonts w:ascii="標楷體" w:eastAsia="標楷體" w:hAnsi="標楷體" w:hint="eastAsia"/>
              </w:rPr>
              <w:t>.若未輸入,則隱藏欄</w:t>
            </w:r>
          </w:p>
          <w:p w14:paraId="2B8AAB5C" w14:textId="1559ABE3" w:rsidR="00B80C9D" w:rsidRPr="002C21BA" w:rsidRDefault="00525173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80C9D"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6B7DDD4E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</w:t>
            </w:r>
            <w:r w:rsidR="007B4CA1">
              <w:rPr>
                <w:rFonts w:ascii="標楷體" w:eastAsia="標楷體" w:hAnsi="標楷體" w:hint="eastAsia"/>
              </w:rPr>
              <w:t>文</w:t>
            </w:r>
            <w:r>
              <w:rPr>
                <w:rFonts w:ascii="標楷體" w:eastAsia="標楷體" w:hAnsi="標楷體" w:hint="eastAsia"/>
              </w:rPr>
              <w:t>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75E4CF42" w14:textId="495EE696" w:rsidR="00525173" w:rsidRPr="00525173" w:rsidRDefault="00525173" w:rsidP="002C21B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  <w:p w14:paraId="255A69A6" w14:textId="77777777" w:rsidR="00525173" w:rsidRDefault="00525173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B80C9D">
              <w:rPr>
                <w:rFonts w:ascii="標楷體" w:eastAsia="標楷體" w:hAnsi="標楷體" w:hint="eastAsia"/>
              </w:rPr>
              <w:t>.若未輸入,則隱藏欄</w:t>
            </w:r>
          </w:p>
          <w:p w14:paraId="3FCA9D91" w14:textId="1C70903E" w:rsidR="00B80C9D" w:rsidRDefault="00B80C9D" w:rsidP="00525173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46CB999D" w14:textId="5C722951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A3260">
              <w:rPr>
                <w:rFonts w:ascii="標楷體" w:eastAsia="標楷體" w:hAnsi="標楷體" w:hint="eastAsia"/>
              </w:rPr>
              <w:t>輸入</w:t>
            </w:r>
            <w:r w:rsidR="007B4CA1">
              <w:rPr>
                <w:rFonts w:ascii="標楷體" w:eastAsia="標楷體" w:hAnsi="標楷體" w:hint="eastAsia"/>
              </w:rPr>
              <w:t>文</w:t>
            </w:r>
            <w:r w:rsidR="005A3260">
              <w:rPr>
                <w:rFonts w:ascii="標楷體" w:eastAsia="標楷體" w:hAnsi="標楷體" w:hint="eastAsia"/>
              </w:rPr>
              <w:t>字</w:t>
            </w:r>
          </w:p>
          <w:p w14:paraId="14C5C625" w14:textId="77777777" w:rsidR="005A3260" w:rsidRDefault="00B80C9D" w:rsidP="00B80C9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</w:t>
            </w:r>
          </w:p>
          <w:p w14:paraId="0AA639B0" w14:textId="1CB632C1" w:rsidR="00B80C9D" w:rsidRDefault="00B80C9D" w:rsidP="005A326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位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180624B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F28D4">
              <w:rPr>
                <w:rFonts w:ascii="標楷體" w:eastAsia="標楷體" w:hAnsi="標楷體" w:hint="eastAsia"/>
              </w:rPr>
              <w:t>自行</w:t>
            </w:r>
            <w:r w:rsidR="005A3260">
              <w:rPr>
                <w:rFonts w:ascii="標楷體" w:eastAsia="標楷體" w:hAnsi="標楷體" w:hint="eastAsia"/>
              </w:rPr>
              <w:t>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 w:rsidR="00293CE8"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</w:t>
            </w:r>
            <w:proofErr w:type="gramStart"/>
            <w:r w:rsidR="00B80C9D">
              <w:rPr>
                <w:rFonts w:ascii="標楷體" w:eastAsia="標楷體" w:hAnsi="標楷體" w:hint="eastAsia"/>
              </w:rPr>
              <w:t>一</w:t>
            </w:r>
            <w:proofErr w:type="gramEnd"/>
            <w:r w:rsidR="00B80C9D">
              <w:rPr>
                <w:rFonts w:ascii="標楷體" w:eastAsia="標楷體" w:hAnsi="標楷體" w:hint="eastAsia"/>
              </w:rPr>
              <w:t>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proofErr w:type="gramStart"/>
            <w:r w:rsidR="00293CE8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Id</w:t>
            </w:r>
            <w:r>
              <w:rPr>
                <w:rFonts w:ascii="標楷體" w:eastAsia="標楷體" w:hAnsi="標楷體"/>
              </w:rPr>
              <w:t>Kind</w:t>
            </w:r>
          </w:p>
          <w:p w14:paraId="0218F784" w14:textId="066CC48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4357FECF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必須輸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0C695DF4" w:rsidR="009661CB" w:rsidRPr="00BA4B70" w:rsidRDefault="00243305" w:rsidP="009661CB">
      <w:r>
        <w:rPr>
          <w:noProof/>
        </w:rPr>
        <w:lastRenderedPageBreak/>
        <w:drawing>
          <wp:inline distT="0" distB="0" distL="0" distR="0" wp14:anchorId="414621DF" wp14:editId="6AFDEEC4">
            <wp:extent cx="6479540" cy="2219960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3E706C" w14:paraId="23D87851" w14:textId="77777777" w:rsidTr="00631E93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1214904E" w14:textId="77777777" w:rsidR="003E706C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</w:p>
          <w:p w14:paraId="39F0BEC0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proofErr w:type="gramStart"/>
            <w:r w:rsidRPr="002C21BA">
              <w:rPr>
                <w:rFonts w:ascii="標楷體" w:eastAsia="標楷體" w:hAnsi="標楷體" w:hint="eastAsia"/>
                <w:lang w:eastAsia="zh-HK"/>
              </w:rPr>
              <w:t>查詢當筆客戶資料</w:t>
            </w:r>
            <w:proofErr w:type="gramEnd"/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24EAAF3A" w14:textId="77777777" w:rsidR="003E706C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258E0371" w14:textId="77777777" w:rsidR="00DB7D9D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維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gramStart"/>
            <w:r w:rsidRPr="002C21BA">
              <w:rPr>
                <w:rFonts w:ascii="標楷體" w:eastAsia="標楷體" w:hAnsi="標楷體" w:hint="eastAsia"/>
                <w:lang w:eastAsia="zh-HK"/>
              </w:rPr>
              <w:t>當筆客</w:t>
            </w:r>
            <w:proofErr w:type="gramEnd"/>
          </w:p>
          <w:p w14:paraId="5A50FC44" w14:textId="3AD6DA83" w:rsidR="003E706C" w:rsidRPr="002C21BA" w:rsidRDefault="00DB7D9D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戶資料</w:t>
            </w:r>
          </w:p>
        </w:tc>
      </w:tr>
      <w:tr w:rsidR="003E706C" w:rsidRPr="00ED6E92" w14:paraId="69D43E0B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575F47">
              <w:rPr>
                <w:rFonts w:ascii="標楷體" w:eastAsia="標楷體" w:hAnsi="標楷體" w:hint="eastAsia"/>
              </w:rPr>
              <w:t>客戶[身份別]為法人</w:t>
            </w:r>
            <w:r>
              <w:rPr>
                <w:rFonts w:ascii="標楷體" w:eastAsia="標楷體" w:hAnsi="標楷體" w:hint="eastAsia"/>
              </w:rPr>
              <w:t>且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)</w:t>
            </w:r>
            <w:r>
              <w:rPr>
                <w:rFonts w:ascii="標楷體" w:eastAsia="標楷體" w:hAnsi="標楷體" w:hint="eastAsia"/>
              </w:rPr>
              <w:t>]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有資料</w:t>
            </w:r>
            <w:r>
              <w:rPr>
                <w:rFonts w:ascii="標楷體" w:eastAsia="標楷體" w:hAnsi="標楷體" w:hint="eastAsia"/>
              </w:rPr>
              <w:t>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3E706C" w:rsidRPr="00ED6E92" w14:paraId="40345B7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額度主檔(F</w:t>
            </w:r>
            <w:r>
              <w:rPr>
                <w:rFonts w:ascii="標楷體" w:eastAsia="標楷體" w:hAnsi="標楷體"/>
              </w:rPr>
              <w:t>acMain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D31F4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</w:t>
            </w:r>
            <w:proofErr w:type="gramStart"/>
            <w:r w:rsidRPr="00E12AB5">
              <w:rPr>
                <w:rFonts w:ascii="標楷體" w:eastAsia="標楷體" w:hAnsi="標楷體" w:hint="eastAsia"/>
              </w:rPr>
              <w:t>【</w:t>
            </w:r>
            <w:proofErr w:type="gramEnd"/>
            <w:r w:rsidRPr="00E12AB5">
              <w:rPr>
                <w:rFonts w:ascii="標楷體" w:eastAsia="標楷體" w:hAnsi="標楷體" w:hint="eastAsia"/>
              </w:rPr>
              <w:t>L3001放款明細資料查</w:t>
            </w:r>
          </w:p>
          <w:p w14:paraId="4EA23767" w14:textId="09ED269C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12AB5">
              <w:rPr>
                <w:rFonts w:ascii="標楷體" w:eastAsia="標楷體" w:hAnsi="標楷體" w:hint="eastAsia"/>
              </w:rPr>
              <w:t>詢】</w:t>
            </w:r>
            <w:proofErr w:type="gramEnd"/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2C21BA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2C21BA">
              <w:rPr>
                <w:rFonts w:ascii="標楷體" w:eastAsia="標楷體" w:hAnsi="標楷體" w:hint="eastAsia"/>
              </w:rPr>
              <w:t>放款狀況</w:t>
            </w:r>
          </w:p>
        </w:tc>
      </w:tr>
      <w:tr w:rsidR="003E706C" w:rsidRPr="00410987" w14:paraId="57458AF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案件申請檔(Fa</w:t>
            </w:r>
            <w:r>
              <w:rPr>
                <w:rFonts w:ascii="標楷體" w:eastAsia="標楷體" w:hAnsi="標楷體"/>
              </w:rPr>
              <w:t>cCaseAppl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有資料才</w:t>
            </w:r>
            <w:r>
              <w:rPr>
                <w:rFonts w:ascii="標楷體" w:eastAsia="標楷體" w:hAnsi="標楷體" w:hint="eastAsia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A31B" w14:textId="77777777" w:rsidR="003E706C" w:rsidRDefault="003E706C" w:rsidP="002C21B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資</w:t>
            </w:r>
          </w:p>
          <w:p w14:paraId="01CE0294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料查詢】，供查詢該客戶案件</w:t>
            </w:r>
          </w:p>
        </w:tc>
      </w:tr>
      <w:tr w:rsidR="003E706C" w:rsidRPr="00D766E1" w14:paraId="673E5F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未齊件管理</w:t>
            </w:r>
            <w:proofErr w:type="gramEnd"/>
            <w:r>
              <w:rPr>
                <w:rFonts w:ascii="標楷體" w:eastAsia="標楷體" w:hAnsi="標楷體" w:hint="eastAsia"/>
              </w:rPr>
              <w:t>檔(Lo</w:t>
            </w:r>
            <w:r>
              <w:rPr>
                <w:rFonts w:ascii="標楷體" w:eastAsia="標楷體" w:hAnsi="標楷體"/>
              </w:rPr>
              <w:t>anNotYet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</w:tc>
      </w:tr>
      <w:tr w:rsidR="003E706C" w:rsidRPr="00A829BA" w14:paraId="4B5CA821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保證人檔(Gu</w:t>
            </w:r>
            <w:r>
              <w:rPr>
                <w:rFonts w:ascii="標楷體" w:eastAsia="標楷體" w:hAnsi="標楷體"/>
              </w:rPr>
              <w:t>arantor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3E706C" w:rsidRPr="00424D8C" w14:paraId="15A9170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不動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lMain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不動產擔保品資料</w:t>
            </w:r>
          </w:p>
        </w:tc>
      </w:tr>
      <w:tr w:rsidR="003E706C" w:rsidRPr="00AD05A2" w14:paraId="219DE100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動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lMain</w:t>
            </w:r>
            <w:r>
              <w:rPr>
                <w:rFonts w:ascii="標楷體" w:eastAsia="標楷體" w:hAnsi="標楷體" w:hint="eastAsia"/>
              </w:rPr>
              <w:t>)]有資料才</w:t>
            </w:r>
            <w:r>
              <w:rPr>
                <w:rFonts w:ascii="標楷體" w:eastAsia="標楷體" w:hAnsi="標楷體" w:hint="eastAsia"/>
              </w:rPr>
              <w:lastRenderedPageBreak/>
              <w:t>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038擔保品明細資料</w:t>
            </w:r>
            <w:r>
              <w:rPr>
                <w:rFonts w:ascii="標楷體" w:eastAsia="標楷體" w:hAnsi="標楷體" w:hint="eastAsia"/>
              </w:rPr>
              <w:lastRenderedPageBreak/>
              <w:t>查詢】，供查詢該客戶動產擔保品資料</w:t>
            </w:r>
          </w:p>
        </w:tc>
      </w:tr>
      <w:tr w:rsidR="003E706C" w:rsidRPr="00AD05A2" w14:paraId="076867A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D7B0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17C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413E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銀保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5EA9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lMain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D768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其他擔保品資料</w:t>
            </w:r>
          </w:p>
        </w:tc>
      </w:tr>
      <w:tr w:rsidR="003E706C" w:rsidRPr="00AD05A2" w14:paraId="076A39A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63D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E9BC6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ADA0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證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A9230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lMain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00E6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股票擔保品資料</w:t>
            </w:r>
          </w:p>
        </w:tc>
      </w:tr>
      <w:tr w:rsidR="003E706C" w:rsidRPr="008E6D8C" w14:paraId="31DDE51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5B530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關係人/關係企業資料維護主檔(C</w:t>
            </w:r>
            <w:r>
              <w:rPr>
                <w:rFonts w:ascii="標楷體" w:eastAsia="標楷體" w:hAnsi="標楷體"/>
              </w:rPr>
              <w:t>ust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lMain</w:t>
            </w:r>
            <w:r>
              <w:rPr>
                <w:rFonts w:ascii="標楷體" w:eastAsia="標楷體" w:hAnsi="標楷體" w:hint="eastAsia"/>
              </w:rPr>
              <w:t>)]與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RelDetail</w:t>
            </w:r>
            <w:r>
              <w:rPr>
                <w:rFonts w:ascii="標楷體" w:eastAsia="標楷體" w:hAnsi="標楷體" w:hint="eastAsia"/>
              </w:rPr>
              <w:t>)]皆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A22B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1906關聯戶資料查</w:t>
            </w:r>
          </w:p>
          <w:p w14:paraId="241E1A26" w14:textId="77777777" w:rsidR="003E706C" w:rsidRPr="002C21BA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詢】</w:t>
            </w:r>
            <w:proofErr w:type="gramEnd"/>
            <w:r>
              <w:rPr>
                <w:rFonts w:ascii="標楷體" w:eastAsia="標楷體" w:hAnsi="標楷體" w:hint="eastAsia"/>
              </w:rPr>
              <w:t>，供查詢該客戶關聯戶資料</w:t>
            </w:r>
          </w:p>
        </w:tc>
      </w:tr>
      <w:tr w:rsidR="003E706C" w:rsidRPr="008E6D8C" w14:paraId="5BA1E8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16453973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交互運用檔(C</w:t>
            </w:r>
            <w:r>
              <w:rPr>
                <w:rFonts w:ascii="標楷體" w:eastAsia="標楷體" w:hAnsi="標楷體"/>
              </w:rPr>
              <w:t>ustCross</w:t>
            </w:r>
            <w:r>
              <w:rPr>
                <w:rFonts w:ascii="標楷體" w:eastAsia="標楷體" w:hAnsi="標楷體" w:hint="eastAsia"/>
              </w:rPr>
              <w:t>)]有</w:t>
            </w:r>
          </w:p>
          <w:p w14:paraId="78B9AAB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才會顯示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582B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1109客戶交互運用維</w:t>
            </w:r>
          </w:p>
          <w:p w14:paraId="0B01138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>，供維護該</w:t>
            </w:r>
            <w:proofErr w:type="gramStart"/>
            <w:r>
              <w:rPr>
                <w:rFonts w:ascii="標楷體" w:eastAsia="標楷體" w:hAnsi="標楷體" w:hint="eastAsia"/>
              </w:rPr>
              <w:t>客戶交戶運用</w:t>
            </w:r>
            <w:proofErr w:type="gramEnd"/>
            <w:r>
              <w:rPr>
                <w:rFonts w:ascii="標楷體" w:eastAsia="標楷體" w:hAnsi="標楷體" w:hint="eastAsia"/>
              </w:rPr>
              <w:t>資</w:t>
            </w:r>
          </w:p>
          <w:p w14:paraId="43562A4F" w14:textId="77777777" w:rsidR="003E706C" w:rsidRPr="002C21BA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</w:t>
            </w:r>
          </w:p>
        </w:tc>
      </w:tr>
      <w:tr w:rsidR="003E706C" w:rsidRPr="00AD05A2" w14:paraId="196D9948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0CF23B3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3D5933A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才會顯示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2C21BA">
              <w:rPr>
                <w:rFonts w:ascii="標楷體" w:eastAsia="標楷體" w:hAnsi="標楷體" w:hint="eastAsia"/>
              </w:rPr>
              <w:t>【</w:t>
            </w:r>
            <w:proofErr w:type="gramEnd"/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4348B736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>，供查詢該客戶聯絡電話</w:t>
            </w:r>
          </w:p>
          <w:p w14:paraId="57A96AA8" w14:textId="77777777" w:rsidR="003E706C" w:rsidRPr="00AD05A2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5408BC" w:rsidRPr="00AD05A2" w14:paraId="7E50200B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6249EDFE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4E326188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3C8A84B0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1455D696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5FDB684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43E4E31D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285D" w14:textId="40A83D62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F3D04" w14:textId="77777777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BC5C" w14:textId="77777777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03A5" w14:textId="77777777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5C3B" w14:textId="77777777" w:rsidR="005408BC" w:rsidRDefault="005408BC" w:rsidP="005408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2E20E634" w14:textId="77777777" w:rsidR="005408BC" w:rsidRPr="00585F88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3F2C1729" w14:textId="09D05208" w:rsidR="005408BC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</w:p>
          <w:p w14:paraId="19814834" w14:textId="6A2EADC6" w:rsidR="005408BC" w:rsidRDefault="005408BC" w:rsidP="005408BC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修改-自然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  <w:proofErr w:type="gramEnd"/>
          </w:p>
          <w:p w14:paraId="0FBBB13C" w14:textId="77777777" w:rsidR="005408BC" w:rsidRPr="009B0D7D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2E8B0312" w14:textId="67CE517D" w:rsidR="005408BC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1AF8C380" w14:textId="77777777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修改-法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proofErr w:type="gramStart"/>
            <w:r w:rsidRPr="00585F88">
              <w:rPr>
                <w:rFonts w:ascii="標楷體" w:eastAsia="標楷體" w:hAnsi="標楷體" w:hint="eastAsia"/>
                <w:lang w:eastAsia="zh-HK"/>
              </w:rPr>
              <w:t>當筆客</w:t>
            </w:r>
            <w:proofErr w:type="gramEnd"/>
          </w:p>
          <w:p w14:paraId="2A4F6BBC" w14:textId="5D06FCF8" w:rsidR="005408BC" w:rsidRPr="00E87520" w:rsidRDefault="005408BC" w:rsidP="005408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戶資料</w:t>
            </w: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6859A172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780DC0DA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3D5F2A38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0A4A546D" w14:textId="55A597F7" w:rsidR="00606681" w:rsidRDefault="00293675" w:rsidP="00606681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CC3D2B8" wp14:editId="26510E4D">
            <wp:extent cx="6479540" cy="328549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06681">
        <w:rPr>
          <w:noProof/>
        </w:rPr>
        <w:drawing>
          <wp:inline distT="0" distB="0" distL="0" distR="0" wp14:anchorId="517DF25D" wp14:editId="5EED42EB">
            <wp:extent cx="6479540" cy="318516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06681">
        <w:rPr>
          <w:noProof/>
        </w:rPr>
        <w:drawing>
          <wp:inline distT="0" distB="0" distL="0" distR="0" wp14:anchorId="751D1D75" wp14:editId="78FFF575">
            <wp:extent cx="6479540" cy="1503680"/>
            <wp:effectExtent l="0" t="0" r="0" b="0"/>
            <wp:docPr id="131" name="圖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="00AA30D9">
              <w:rPr>
                <w:rFonts w:ascii="標楷體" w:eastAsia="標楷體" w:hAnsi="標楷體"/>
              </w:rPr>
              <w:t>”</w:t>
            </w:r>
            <w:proofErr w:type="gramEnd"/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FBB283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</w:t>
            </w:r>
            <w:r w:rsidR="00E97F56">
              <w:rPr>
                <w:rFonts w:ascii="標楷體" w:eastAsia="標楷體" w:hAnsi="標楷體" w:hint="eastAsia"/>
              </w:rPr>
              <w:t>文字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72D5" w14:textId="50A9271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身份證字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8E3E" w14:textId="0B76F1D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4C53D1E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E2558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2F33C4C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0B94DD5A" w14:textId="00282A7D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4BE4F190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D7938BA" w14:textId="4197442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6FC7B95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C365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3C0A817D" w14:textId="5B8D724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56AE6D3B" w14:textId="0C43DEF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04BF4E4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</w:p>
        </w:tc>
      </w:tr>
      <w:tr w:rsidR="005D7D82" w14:paraId="14467046" w14:textId="77777777" w:rsidTr="00A44AD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98E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DBCF3" w14:textId="2459696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E873D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2FD0E12" w14:textId="369E583A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D7D8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5C36C3EC" w:rsidR="005D7D82" w:rsidRDefault="005D7D82" w:rsidP="005D7D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，若不為空白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5D7D8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1C31F7C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3B81D83F" w14:textId="4E0223B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5D7D82" w14:paraId="097E8B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D179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27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B7CB" w14:textId="301B93E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E0C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5C9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B21" w14:textId="2488EF5D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6C2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0C5EF" w14:textId="2EFF3581" w:rsidR="005D7D82" w:rsidRDefault="005D7D82" w:rsidP="005D7D8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F8DDA13" w14:textId="55DF099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FF3DD53" w14:textId="0401556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5D7D8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4E783D1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494F61D2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2ACE9407" w14:textId="7EF8C73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5D7D8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C1276F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23C79" w14:textId="797765BC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36112A5A" w14:textId="010A1BAD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5D7D8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0AFDA10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0597" w14:textId="36B6CBBB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字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C6A43C7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74F0073" w14:textId="11E26D60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5D7D8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7051" w14:textId="5B16B3D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581B51EC" w14:textId="520DAD12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  <w:p w14:paraId="6AA3F095" w14:textId="0ADE0E8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5D7D8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A9FF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640100F9" w14:textId="26E51C8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5D7D8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5D7D82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B01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7620C7C4" w14:textId="3FB92EA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5D7D8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5D7D82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12D9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76E1C6D2" w14:textId="280883C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5D7D8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7F3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48D679B6" w14:textId="4E26F30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5D7D8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4AC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139E4C95" w14:textId="6D08676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5D7D8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BEF5" w14:textId="74260CB7" w:rsidR="005D7D82" w:rsidRDefault="005D7D82" w:rsidP="005D7D8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D7D82" w14:paraId="0DC1FF2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3C4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58F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E30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C2A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0755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210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8BA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229F" w14:textId="342E5F4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帶入[戶籍-郵遞區號]與[戶籍-地址]至[通訊-郵遞區號]與[通訊-地址]</w:t>
            </w:r>
          </w:p>
        </w:tc>
      </w:tr>
      <w:tr w:rsidR="005D7D82" w14:paraId="4C5A531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9F3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792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4AB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C68B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8E25" w14:textId="7C56438C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14D6" w14:textId="788513DA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7FEB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B5B6" w14:textId="4B0711C0" w:rsidR="005D7D82" w:rsidRDefault="005D7D82" w:rsidP="005D7D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3360AF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53CAADC" w14:textId="40F4FD6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91D83EA" w14:textId="302CEF1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5D7D8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5D7D82" w:rsidRDefault="005D7D82" w:rsidP="005D7D8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02D07608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4CF8AF60" w14:textId="74A8C8E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5D7D8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9C67" w14:textId="36FB54FC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2C16FE06" w14:textId="2F0BC3E0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5D7D8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DB986" w14:textId="6058FE9F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字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48336B3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8D655E1" w14:textId="5E46C994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5D7D8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5D7D82" w:rsidRPr="00A44AD5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2A4F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21901A29" w14:textId="57F66B14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  <w:p w14:paraId="30485CCE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5D7D8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B0FD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7BCB009E" w14:textId="2A70329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5D7D8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5D7D82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BC7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12564A77" w14:textId="483A21C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5D7D8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5D7D82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CB8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3F4778B2" w14:textId="501E796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5D7D8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8AF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4EA49128" w14:textId="2CF5D39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5D7D8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3BEB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6CE73EA6" w14:textId="6C92419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5D7D8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5D7D82" w:rsidRPr="005E567F" w:rsidRDefault="005D7D82" w:rsidP="005D7D8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712CB" w14:textId="0C95BB83" w:rsidR="005D7D82" w:rsidRDefault="005D7D82" w:rsidP="005D7D8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5D7D8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17D3" w14:textId="6F58E97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</w:t>
            </w:r>
          </w:p>
          <w:p w14:paraId="07FE9174" w14:textId="7E1822A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5D7D82" w14:paraId="57B7E32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1D5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5A8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21F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008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98E" w14:textId="7E5E3112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1EC2299C" w14:textId="0F5CC463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E6BDD0" w14:textId="704ADB10" w:rsidR="005408BC" w:rsidRDefault="005408BC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7FEE2A9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3F5DA494" w14:textId="1540773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9BE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DA7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156C3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579FDE7" w14:textId="56E91747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8112B8" w14:textId="4FF0716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45A1BEA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2B0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79D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D001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894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A29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26C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F1C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A765" w14:textId="10E55E0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22B2567E" w14:textId="3C65B02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不會檢查是否存在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2732FD4E" w14:textId="16E2682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dEmp)]</w:t>
            </w:r>
          </w:p>
          <w:p w14:paraId="6A2C6EC0" w14:textId="29DE4C8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5D7D82" w14:paraId="72802EC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CCA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7278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CEAA" w14:textId="3AF8F63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362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8E8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A8A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35B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0979" w14:textId="627DE62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7CC6D256" w14:textId="24E6F1A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7123738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C3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</w:t>
            </w:r>
          </w:p>
          <w:p w14:paraId="202BFEA6" w14:textId="276F9245" w:rsidR="005D7D82" w:rsidRDefault="003360AF" w:rsidP="003360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</w:rPr>
              <w:t>核條件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44EE9E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5D7D82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1414BC1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8C1BB3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00EEA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</w:t>
            </w:r>
          </w:p>
          <w:p w14:paraId="437B2D86" w14:textId="204165C5" w:rsidR="005D7D82" w:rsidRDefault="003360AF" w:rsidP="003360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</w:rPr>
              <w:t>核</w:t>
            </w:r>
            <w:r>
              <w:rPr>
                <w:rFonts w:ascii="標楷體" w:eastAsia="標楷體" w:hAnsi="標楷體" w:hint="eastAsia"/>
                <w:color w:val="000000"/>
              </w:rPr>
              <w:t>條件</w:t>
            </w:r>
            <w:r w:rsidR="005D7D82">
              <w:rPr>
                <w:rFonts w:ascii="標楷體" w:eastAsia="標楷體" w:hAnsi="標楷體" w:hint="eastAsia"/>
                <w:color w:val="000000"/>
              </w:rPr>
              <w:t>：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67DB63A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5D7D82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77777777" w:rsidR="003360AF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3360AF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</w:t>
            </w:r>
          </w:p>
          <w:p w14:paraId="02CBE2E2" w14:textId="1CDC0680" w:rsidR="005D7D82" w:rsidRDefault="003360AF" w:rsidP="003360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D7D82">
              <w:rPr>
                <w:rFonts w:ascii="標楷體" w:eastAsia="標楷體" w:hAnsi="標楷體" w:hint="eastAsia"/>
              </w:rPr>
              <w:t>核</w:t>
            </w:r>
            <w:r>
              <w:rPr>
                <w:rFonts w:ascii="標楷體" w:eastAsia="標楷體" w:hAnsi="標楷體" w:hint="eastAsia"/>
              </w:rPr>
              <w:t>條</w:t>
            </w:r>
            <w:r w:rsidR="005D7D82">
              <w:rPr>
                <w:rFonts w:ascii="標楷體" w:eastAsia="標楷體" w:hAnsi="標楷體" w:hint="eastAsia"/>
              </w:rPr>
              <w:t>件:統一編號</w:t>
            </w:r>
            <w:r w:rsidR="005D7D82"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5D7D82" w:rsidRPr="00E97F56" w:rsidRDefault="005D7D82" w:rsidP="005D7D8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5D7D82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199A7A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6010BAA0" w14:textId="7B2DE56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5D7D82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7E0EBEA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4DAB5711" w14:textId="1D9AAF0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5D7D82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B28014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0C44EC67" w14:textId="54F9805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5D7D82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1391671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1437CD02" w14:textId="534A919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5D7D82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7C50265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1D6E349" w14:textId="4104553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5D7D82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13D3" w14:textId="32233D3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，檢核條件:</w:t>
            </w:r>
          </w:p>
          <w:p w14:paraId="4CD72583" w14:textId="091E146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554AD893" w14:textId="4E97F5D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5D7D82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20FD" w14:textId="78E4126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0E40FF5E" w14:textId="243B36A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5D7D82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7E469E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E1AA2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09927E8" w14:textId="040A6769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094F7B9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5D7D82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2576A63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5D7D82" w:rsidRPr="0051267F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5D7D82" w:rsidRPr="0051267F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21AE" w14:textId="77777777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1749C50" w14:textId="51DC7164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7483584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5D7D82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0F707E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413099D9" w14:textId="6A40F42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bookmarkEnd w:id="492"/>
    <w:bookmarkEnd w:id="493"/>
    <w:p w14:paraId="06195974" w14:textId="654521FF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0DC45C3E" w14:textId="72A024F8" w:rsidR="00C16959" w:rsidRDefault="00C16959" w:rsidP="00C16959">
      <w:r>
        <w:rPr>
          <w:noProof/>
        </w:rPr>
        <w:lastRenderedPageBreak/>
        <w:drawing>
          <wp:inline distT="0" distB="0" distL="0" distR="0" wp14:anchorId="70ABA86E" wp14:editId="361BDB98">
            <wp:extent cx="6479540" cy="4983480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8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72ECA" w14:textId="2940C9AF" w:rsidR="00C16959" w:rsidRPr="00E87520" w:rsidRDefault="00C16959" w:rsidP="002C21BA">
      <w:r>
        <w:rPr>
          <w:noProof/>
        </w:rPr>
        <w:drawing>
          <wp:inline distT="0" distB="0" distL="0" distR="0" wp14:anchorId="358608D4" wp14:editId="585D3B77">
            <wp:extent cx="6479540" cy="376491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6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D4014" w14:textId="4F1DBAA5" w:rsidR="00C16959" w:rsidRDefault="00F2248C" w:rsidP="00C16959">
      <w:pPr>
        <w:pStyle w:val="a"/>
        <w:numPr>
          <w:ilvl w:val="0"/>
          <w:numId w:val="55"/>
        </w:numPr>
        <w:spacing w:before="0"/>
        <w:ind w:left="1418"/>
      </w:pPr>
      <w:r>
        <w:br w:type="page"/>
      </w:r>
      <w:r w:rsidR="00C16959">
        <w:rPr>
          <w:rFonts w:hint="eastAsia"/>
        </w:rPr>
        <w:lastRenderedPageBreak/>
        <w:t>輸入畫面</w:t>
      </w:r>
      <w:r w:rsidR="00C16959">
        <w:rPr>
          <w:rFonts w:hint="eastAsia"/>
          <w:lang w:eastAsia="zh-HK"/>
        </w:rPr>
        <w:t>按鈕</w:t>
      </w:r>
      <w:r w:rsidR="00C16959"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查詢</w:t>
      </w:r>
    </w:p>
    <w:p w14:paraId="7BAFED58" w14:textId="77777777" w:rsidR="00C16959" w:rsidRDefault="00C16959" w:rsidP="00C1695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16959" w14:paraId="6BB42F07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313E02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24A214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6A9A74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270A" w14:paraId="75752B3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1BBA" w14:textId="6DEE0CD8" w:rsidR="00AF270A" w:rsidRDefault="00E87520" w:rsidP="00AF27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7A19" w14:textId="7FE089C4" w:rsidR="00AF270A" w:rsidRDefault="00AF270A" w:rsidP="00AF27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2EE85" w14:textId="3FFCD538" w:rsidR="00AF270A" w:rsidRDefault="00AF270A" w:rsidP="00AF27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509CB02" w14:textId="77777777" w:rsidR="00C16959" w:rsidRDefault="00C16959" w:rsidP="00C16959">
      <w:pPr>
        <w:rPr>
          <w:rFonts w:ascii="標楷體" w:eastAsia="標楷體" w:hAnsi="標楷體"/>
        </w:rPr>
      </w:pPr>
    </w:p>
    <w:p w14:paraId="63BDC831" w14:textId="6AE3BE71" w:rsidR="00C16959" w:rsidRDefault="00C16959" w:rsidP="00C16959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  <w:r w:rsidR="00AF049C">
        <w:rPr>
          <w:rFonts w:hint="eastAsia"/>
        </w:rPr>
        <w:t>-查詢</w:t>
      </w:r>
    </w:p>
    <w:tbl>
      <w:tblPr>
        <w:tblW w:w="108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679"/>
        <w:gridCol w:w="889"/>
        <w:gridCol w:w="810"/>
        <w:gridCol w:w="1843"/>
        <w:gridCol w:w="992"/>
        <w:gridCol w:w="683"/>
        <w:gridCol w:w="3456"/>
      </w:tblGrid>
      <w:tr w:rsidR="00BC5A86" w14:paraId="2929FD38" w14:textId="77777777" w:rsidTr="00BC5A86">
        <w:trPr>
          <w:trHeight w:val="388"/>
          <w:tblHeader/>
          <w:jc w:val="center"/>
        </w:trPr>
        <w:tc>
          <w:tcPr>
            <w:tcW w:w="4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B5F00C" w14:textId="23AE95C8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C6B396" w14:textId="66DD0D18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2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42FF4" w14:textId="0B4F51B1" w:rsidR="00BC5A86" w:rsidRDefault="00BC5A86" w:rsidP="00BC5A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105F6F" w14:textId="2B5E21AC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431C17D3" w14:textId="77777777" w:rsidTr="00BC5A8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E4034B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85F25B2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35E226" w14:textId="36EB825F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31A664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C93B53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F58F54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8881D9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2EA5719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8DBFF74" w14:textId="77777777" w:rsidTr="00631E93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A3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A9EF7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2284F565" w14:textId="114AAE3A" w:rsidR="00E87520" w:rsidRDefault="00E87520" w:rsidP="002C21BA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3F5D43D" w14:textId="14BE1347" w:rsidR="00E87520" w:rsidRDefault="00E87520" w:rsidP="002C21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r>
              <w:rPr>
                <w:rFonts w:ascii="標楷體" w:eastAsia="標楷體" w:hAnsi="標楷體"/>
              </w:rPr>
              <w:t>CdCode)</w:t>
            </w:r>
            <w:r>
              <w:rPr>
                <w:rFonts w:ascii="標楷體" w:eastAsia="標楷體" w:hAnsi="標楷體" w:hint="eastAsia"/>
              </w:rPr>
              <w:t>]之[代碼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代號(</w:t>
            </w:r>
            <w:r>
              <w:rPr>
                <w:rFonts w:ascii="標楷體" w:eastAsia="標楷體" w:hAnsi="標楷體"/>
              </w:rPr>
              <w:t>Def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SubCompanyCode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87520" w14:paraId="13D776A3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63955" w14:textId="3840746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3A7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8142" w14:textId="25403BB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B57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67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DC88EB" w14:textId="0875AB7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7D7BC2" w14:textId="19ACD7D5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A5987B" w14:textId="38B5D2B7" w:rsidR="00E87520" w:rsidRPr="00C811A4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E87520" w14:paraId="7D01351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EF76C" w14:textId="57E9D27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CA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41374" w14:textId="7DE5C9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196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96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60F2" w14:textId="2C3EBD0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F40E" w14:textId="497CF33E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3F88" w14:textId="6389512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E87520" w14:paraId="67EF26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EE11E" w14:textId="4525608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F81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F788B" w14:textId="11C3965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5AB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FFD0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A687" w14:textId="735EAA9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F6C52" w14:textId="7C868EDE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6F7DA" w14:textId="7986CB47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E87520" w14:paraId="0A767B2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8B78F" w14:textId="628556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C4A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6DD3" w14:textId="19FD638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F6B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AE9E" w14:textId="11FFB63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DA3D6" w14:textId="176A2FB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2AAD" w14:textId="63FD981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EAD191" w14:textId="7E43D51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E87520" w14:paraId="4DC8BE6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219D" w14:textId="16E7B69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988C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241F1" w14:textId="03FC693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A5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550" w14:textId="7FF20D7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E0D4" w14:textId="28DED5F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BD26D" w14:textId="5E039B44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right w:val="single" w:sz="4" w:space="0" w:color="auto"/>
            </w:tcBorders>
          </w:tcPr>
          <w:p w14:paraId="74E69AAC" w14:textId="09B802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5B0211E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C7FDB" w14:textId="12A5FD6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CEA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9058" w14:textId="717B05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26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E43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B6014" w14:textId="055D907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BA27" w14:textId="020B63F3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53F8" w14:textId="7942A46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E87520" w14:paraId="06C4AFD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3C908" w14:textId="53D7517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1F2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6E9" w14:textId="38A53F2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D89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C080" w14:textId="75FE523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A592" w14:textId="22471E1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7BF49" w14:textId="39B3A7B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1AD5D" w14:textId="149A442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E87520" w14:paraId="226D9ABA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F09" w14:textId="243777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294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8C69" w14:textId="3675A5E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844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202A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053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86D1" w14:textId="1740C3F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DDCB" w14:textId="24B6702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E87520" w14:paraId="5C209699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58D36" w14:textId="545AE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0E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F561" w14:textId="5A6A286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AF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974B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F6DE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9741" w14:textId="191992D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18538" w14:textId="2B95DE6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E87520" w14:paraId="4ACEC38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E62F1" w14:textId="18EC826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9EF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CC398" w14:textId="4F30B71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669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4E7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88321" w14:textId="359C7B3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4CA7" w14:textId="387976E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00F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7731C13A" w14:textId="7CB7D3A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36B3E0D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11798" w14:textId="29DE3DB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097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261F" w14:textId="2CE7391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651E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0A7D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C14B" w14:textId="1AEDB93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1A16" w14:textId="2AF1834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AE16C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25E6BDAF" w14:textId="61ADB06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2007A710" w14:textId="29884F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60A0C509" w14:textId="698737F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12B3DB44" w14:textId="1196B37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18EF6FE2" w14:textId="16B5BCA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4A40313" w14:textId="19EDA5F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1316BECE" w14:textId="419F1BD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6AA2A293" w14:textId="50F4DF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6B3DA370" w14:textId="79B4489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87520" w14:paraId="2E31C1F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4707" w14:textId="357474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5A6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A0A3" w14:textId="306566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7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C5B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1775" w14:textId="7B7E1E8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C7C2" w14:textId="446BE5D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D21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7EE5B50" w14:textId="1685EB1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4D7BE87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DEAB" w14:textId="7025ED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0EB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1CFC8" w14:textId="73986EE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202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FCC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8E1A9" w14:textId="3D15422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1757" w14:textId="018EBC2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91F3" w14:textId="7777777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4BC9F11E" w14:textId="2DDBA6CC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</w:p>
          <w:p w14:paraId="1D33DD93" w14:textId="2048AB8B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69C8036D" w14:textId="108B5A0E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39386130" w14:textId="35DDEAB5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42F53A31" w14:textId="765E1AA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54C635C7" w14:textId="07E92F7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Num</w:t>
            </w:r>
          </w:p>
          <w:p w14:paraId="5309F42D" w14:textId="54842A1C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3FE936DE" w14:textId="3624635B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30C9EC53" w14:textId="4D67413C" w:rsidR="00E87520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E87520" w14:paraId="014D0E3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25E7" w14:textId="2DFC8C2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4CE6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E59AD" w14:textId="39E32A0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E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CFC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12B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023E" w14:textId="3B5A2C2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F252" w14:textId="4B1CA78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E87520" w14:paraId="686AA47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19F7" w14:textId="74AB485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07ED" w14:textId="33331D9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1D7D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AE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52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DA0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3A82" w14:textId="375D6712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486" w14:textId="6721C37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29C1F9E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F7F9" w14:textId="1AEC543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705" w14:textId="6575D2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利害關係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F834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5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4A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6F3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0F37" w14:textId="4043C99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7038" w14:textId="3D1BF6C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0D918BEE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295B9" w14:textId="53EBD0B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A7D6" w14:textId="6D6E97E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</w:t>
            </w:r>
            <w:proofErr w:type="gramStart"/>
            <w:r>
              <w:rPr>
                <w:rFonts w:ascii="標楷體" w:eastAsia="標楷體" w:hAnsi="標楷體" w:hint="eastAsia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771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5A1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50EC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F5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4DA5E" w14:textId="7892D77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43E" w14:textId="27F9F13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9909A8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AA21" w14:textId="7A12311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6C6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9D4DC" w14:textId="4F69613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7FF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5A64" w14:textId="32E67D8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B9175" w14:textId="5ACFF22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1B55" w14:textId="57E0001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BD895" w14:textId="5DF46E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E87520" w14:paraId="3958DEA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208D" w14:textId="27A19A5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AB5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64A6B" w14:textId="18C3E41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DEB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BE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DE5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6F985" w14:textId="1BCE296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39E" w14:textId="1A9F3CE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E87520" w14:paraId="50C7B1DA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86BC" w14:textId="0074E3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9A8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609D" w14:textId="2E11D6B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5C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F30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B9C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552A" w14:textId="4958F480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E525" w14:textId="07AC44B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E87520" w14:paraId="6AA0052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EEA3D" w14:textId="151D0A1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EB2C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B5A0" w14:textId="314D79E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8F4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3B" w14:textId="513675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4D04" w14:textId="0486C730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321" w14:textId="754B66D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E87520" w14:paraId="0CDCA58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26CAE" w14:textId="6F65B24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1B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A007" w14:textId="396CF15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FE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5D5F" w14:textId="655CEFE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6D3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D311" w14:textId="6E29E83A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ADC28" w14:textId="3570428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E87520" w14:paraId="2D0F4B94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5F778" w14:textId="28F6960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738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35EB" w14:textId="2372C6A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3D3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D77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260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0DB3" w14:textId="305F905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20BF" w14:textId="71DA3E5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E87520" w14:paraId="27DC223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40E9" w14:textId="3B53807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C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4FBE3" w14:textId="053BFC2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E5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603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499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D1A5" w14:textId="3999C0C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BB45" w14:textId="4D91A29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E87520" w14:paraId="312D60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F4F2" w14:textId="6CC58C1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B4A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D16B" w14:textId="6944B42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C78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F8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EA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540E" w14:textId="69E068F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6BB2" w14:textId="7A25B76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E87520" w14:paraId="3BF5B05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C0B8" w14:textId="09B4071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1DE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C0BA" w14:textId="0BBF925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58D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1B1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76E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5A72" w14:textId="54DA7B8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C6E8" w14:textId="717EAFD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E87520" w14:paraId="4C8664CD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B478" w14:textId="44ECC5E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D3D67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8225" w14:textId="4F5E9FA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843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7AD8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88E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F71B" w14:textId="15896CF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1FAF" w14:textId="6D0BEA1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E87520" w14:paraId="75E5A82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D959" w14:textId="518B2C2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131B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E299" w14:textId="7C1E8C8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081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FB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C96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81539" w14:textId="5484A9A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8907" w14:textId="7A38C71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E87520" w14:paraId="27B9D9ED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05D7" w14:textId="516C72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9AD9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8BAA" w14:textId="3B02C56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BE4B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A9F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EF58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B1A8" w14:textId="78C3186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8C3C" w14:textId="00D8595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E87520" w14:paraId="1E135EF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A23CE" w14:textId="00752BA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C4CFB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22D65" w14:textId="745AF1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716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640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DDBD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1C94" w14:textId="74A6F91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1479" w14:textId="0B7262B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E87520" w14:paraId="1FBB8335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110E" w14:textId="1055690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326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98D3" w14:textId="0B11DFF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C20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452F" w14:textId="7F6CC6C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F0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6D82" w14:textId="1E67C5A5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F004E" w14:textId="6D1CEFC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E87520" w14:paraId="3C98ED83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5E0B" w14:textId="07179F3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CB6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F39F" w14:textId="47C8BD8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FB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9E5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48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440" w14:textId="0120CEC2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7F8" w14:textId="4C0BC33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E87520" w14:paraId="21EC11B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866B" w14:textId="21ABCAE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D89D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CF3B0" w14:textId="7B1C890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D7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6C7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475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8A2E" w14:textId="775469C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7B4E" w14:textId="25B3975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E87520" w14:paraId="2BB641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A2465" w14:textId="633731E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1C98" w14:textId="1D88CE3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CE4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880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D3E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2F82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36DA" w14:textId="7D09F57B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2FE66" w14:textId="4605F3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</w:p>
        </w:tc>
      </w:tr>
      <w:tr w:rsidR="00E87520" w14:paraId="18A6F6A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F680A" w14:textId="082D90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28E4" w14:textId="70C57F4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</w:t>
            </w:r>
            <w:r>
              <w:rPr>
                <w:rFonts w:ascii="標楷體" w:eastAsia="標楷體" w:hAnsi="標楷體" w:hint="eastAsia"/>
              </w:rPr>
              <w:lastRenderedPageBreak/>
              <w:t>人之帳</w:t>
            </w:r>
            <w:proofErr w:type="gramStart"/>
            <w:r>
              <w:rPr>
                <w:rFonts w:ascii="標楷體" w:eastAsia="標楷體" w:hAnsi="標楷體" w:hint="eastAsia"/>
              </w:rPr>
              <w:t>務</w:t>
            </w:r>
            <w:proofErr w:type="gramEnd"/>
            <w:r>
              <w:rPr>
                <w:rFonts w:ascii="標楷體" w:eastAsia="標楷體" w:hAnsi="標楷體" w:hint="eastAsia"/>
              </w:rPr>
              <w:t>、信用、投資及保險資料作為共同行銷之用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883D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61D0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56F0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9B0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ADE9" w14:textId="46180375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148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1610AC19" w14:textId="01AEDB2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D52D8C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236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65AB6" w14:textId="1E4EAE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56484B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2E98" w14:textId="39F770B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5796" w14:textId="3F4356E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D6A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BAC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21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3D8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D1DB2" w14:textId="74783A7F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F67A" w14:textId="170875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23CEBE5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5803" w14:textId="6F10E2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37E3" w14:textId="057386D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B68C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F00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4F4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139F" w14:textId="58A8830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AA4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5D8A235B" w14:textId="356603D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4EDD889D" w14:textId="5851FB0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DCC8ACE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2EA6A" w14:textId="5463B94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C2D" w14:textId="1230D04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AD1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B6E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57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1EA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F51C" w14:textId="64AE729A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2A89" w14:textId="421A964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4F8F13D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D914" w14:textId="13E493F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88DE" w14:textId="2E9852A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73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9B6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405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E31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1380" w14:textId="114EBE3C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0EC1F" w14:textId="6F4F7C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3321C6A9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12101" w14:textId="7B75026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BDF02" w14:textId="247668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19A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0CC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8BE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AE87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43ADA" w14:textId="51A4D884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8413" w14:textId="5A69640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1806BF02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6E4F" w14:textId="130772C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850B" w14:textId="31CA1D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1E79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4C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218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5275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1F7CA" w14:textId="2966485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BE0C" w14:textId="0B760E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B71A3F" w14:textId="40759A3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TxDataLog)」,可至</w:t>
            </w:r>
            <w:proofErr w:type="gramStart"/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642DB69A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="002D2115">
        <w:rPr>
          <w:noProof/>
        </w:rPr>
        <w:lastRenderedPageBreak/>
        <w:drawing>
          <wp:inline distT="0" distB="0" distL="0" distR="0" wp14:anchorId="48C311C7" wp14:editId="139A0D1D">
            <wp:extent cx="6479540" cy="2872740"/>
            <wp:effectExtent l="0" t="0" r="0" b="0"/>
            <wp:docPr id="180" name="圖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70E3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A103A9" wp14:editId="1516437D">
            <wp:extent cx="6479540" cy="29076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C279A" w14:textId="77777777" w:rsidR="00510C52" w:rsidRDefault="00510C52" w:rsidP="00510C52">
      <w:pPr>
        <w:rPr>
          <w:noProof/>
        </w:rPr>
      </w:pPr>
      <w:r>
        <w:rPr>
          <w:noProof/>
        </w:rPr>
        <w:drawing>
          <wp:inline distT="0" distB="0" distL="0" distR="0" wp14:anchorId="1227C4C4" wp14:editId="1AB44914">
            <wp:extent cx="6479540" cy="269875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1644EBF" wp14:editId="502DBDFE">
            <wp:extent cx="6479540" cy="1711325"/>
            <wp:effectExtent l="0" t="0" r="0" b="0"/>
            <wp:docPr id="175" name="圖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1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2D2115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4DFD3AA6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2D2115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D6B1685" w14:textId="22231724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</w:p>
          <w:p w14:paraId="304BA8C9" w14:textId="77777777" w:rsidR="002D2115" w:rsidRPr="00E97F56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2D2115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07523EC2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2D2115" w:rsidRPr="00F15B2B" w:rsidRDefault="002D2115" w:rsidP="002D211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2D2115" w:rsidRPr="00F15B2B" w:rsidRDefault="002D2115" w:rsidP="002D2115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2D2115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2D2115" w:rsidRDefault="002D2115" w:rsidP="002D211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2D2115" w:rsidRDefault="006810E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2D2115" w:rsidRDefault="006810E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6C0A68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日</w:t>
            </w:r>
          </w:p>
          <w:p w14:paraId="49A1A5F5" w14:textId="5F08093B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</w:p>
          <w:p w14:paraId="59689540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A24192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5E5A95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7D6654" w14:textId="469E1C9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2D2115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3146E357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2D2115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6C0A68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  <w:color w:val="000000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2D211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2D2115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34FF904D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2D2115" w:rsidRPr="00E97F56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2D2115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372DD55C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68C4C5D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6C0A68" w:rsidRDefault="002D2115" w:rsidP="006C0A6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  <w:color w:val="000000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05E00D8" w14:textId="6980E53E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2D211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2D2115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6FB56CCF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77CBCBBF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2D2115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4767E0D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772AB86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F62B" w14:textId="566B542E" w:rsidR="006C0A68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074E394" w14:textId="6F59E6C4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2D2115">
              <w:rPr>
                <w:rFonts w:ascii="標楷體" w:eastAsia="標楷體" w:hAnsi="標楷體" w:hint="eastAsia"/>
              </w:rPr>
              <w:t>V</w:t>
            </w:r>
            <w:r w:rsidR="002D2115">
              <w:rPr>
                <w:rFonts w:ascii="標楷體" w:eastAsia="標楷體" w:hAnsi="標楷體"/>
              </w:rPr>
              <w:t>(</w:t>
            </w:r>
            <w:proofErr w:type="gramEnd"/>
            <w:r w:rsidR="002D2115">
              <w:rPr>
                <w:rFonts w:ascii="標楷體" w:eastAsia="標楷體" w:hAnsi="標楷體"/>
              </w:rPr>
              <w:t>2,0)</w:t>
            </w:r>
          </w:p>
          <w:p w14:paraId="7DD754E5" w14:textId="6F4B68A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2D2115" w14:paraId="3897FD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65D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0387A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7E95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E0F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239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225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2C0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7451" w14:textId="16985D7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6062行業別代號</w:t>
            </w:r>
          </w:p>
          <w:p w14:paraId="04C6F942" w14:textId="0683193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查詢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，供查詢並帶回 </w:t>
            </w:r>
          </w:p>
          <w:p w14:paraId="6055046F" w14:textId="3C65CAB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</w:p>
        </w:tc>
      </w:tr>
      <w:tr w:rsidR="002D2115" w14:paraId="610C20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B5A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942B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2D2115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97C2497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D2115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26EBC36C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D8F5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5DF3F6DC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4A500068" w14:textId="7352372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6C0A68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  <w:color w:val="000000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7FE7551" w14:textId="1DC9DB92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2D211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2D2115" w:rsidRDefault="002D2115" w:rsidP="002D21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D2115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E4D4803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2D2115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2D2115" w:rsidRDefault="002D2115" w:rsidP="002D21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字，</w:t>
            </w:r>
            <w:r>
              <w:rPr>
                <w:rFonts w:ascii="標楷體" w:eastAsia="標楷體" w:hAnsi="標楷體" w:hint="eastAsia"/>
              </w:rPr>
              <w:t>若不為空白</w:t>
            </w:r>
            <w:r w:rsidR="00AE2335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2D2115" w:rsidRPr="00E97F56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2D2115" w:rsidRDefault="002D2115" w:rsidP="002D21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D2115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42905503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2D2115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3A500721" w14:textId="7A3BF636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1D39BB03" w14:textId="2B2E4CD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D2115" w14:paraId="50F0B1B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D823A" w14:textId="0C874147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D851" w14:textId="6A873D7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6ED3" w14:textId="386EDC4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44E8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440A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47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0D7C" w14:textId="03D19BC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D2E9A" w14:textId="32BF8DD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851B099" w14:textId="263B7D8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2D2115" w14:paraId="081A636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93FD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1037" w14:textId="397F6C7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20A83" w14:textId="0B71D6C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193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DDD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AB48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BF336" w14:textId="29489B8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7093" w14:textId="5C02F690" w:rsidR="002D2115" w:rsidRDefault="002D2115" w:rsidP="002D211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0DF9703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0E2E7E" w14:textId="0CB11F3E" w:rsidR="002D2115" w:rsidRDefault="002D2115" w:rsidP="002D2115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2D2115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6F84B6BD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</w:tr>
      <w:tr w:rsidR="002D2115" w14:paraId="3BAB51A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7D8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DFE3" w14:textId="5C7FFEDE" w:rsidR="002D211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EF9D" w14:textId="379EC61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467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262E" w14:textId="3E9D67AA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E73C0" w14:textId="14133AC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59B4" w14:textId="5A9AC28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6F3E" w14:textId="6BBA4DBA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D2115" w14:paraId="7B44272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DFC5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B787" w14:textId="2309CD22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B7DAC" w14:textId="47276F4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223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E5BB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F11DF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181736D8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0F9DBF7" w14:textId="4D9FB31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8599D" w14:textId="02A6632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2AF6E" w14:textId="4436BB4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E3D9" w14:textId="6647B555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27E0EF2C" w14:textId="7D20BDC4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D2115" w14:paraId="6668DD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42E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B6BA" w14:textId="3CEB730F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5A044" w14:textId="25F867A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207F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9C3CB" w14:textId="5968D6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FA6A" w14:textId="101CC330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B323" w14:textId="765F2E9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1EA7" w14:textId="40E062B5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D2115" w14:paraId="2C647E2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91D8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DEE3" w14:textId="0FC8EE2A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CA26D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0021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2C0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85F1C8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3D636EB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C05A0F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EFD54DC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650B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5122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3BAC" w14:textId="7B46E97B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C1929C7" w14:textId="7777777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D2115" w14:paraId="466295F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57B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7F43B" w14:textId="37F8FD90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15DF7" w14:textId="0EBEB8F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A11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72A2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8ED7E" w14:textId="0B32D64E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ADA6" w14:textId="4327AEE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213A" w14:textId="734D7F05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D2115" w14:paraId="1C192F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5020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EA2F" w14:textId="4BC61E92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01E4" w14:textId="7C5C174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423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651D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CC10F" w14:textId="73F6DF0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26C8" w14:textId="60D70BB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AB1E" w14:textId="2741D768" w:rsidR="002D2115" w:rsidRPr="00B9579C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字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CF9769D" w14:textId="7777777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D4FA8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DD4FA8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3A78154" w14:textId="69484145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D2115" w14:paraId="4A4F549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2F0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0B43" w14:textId="17FFD75E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D146" w14:textId="3C92E33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2C4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062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9BB0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380F" w14:textId="352DA45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32E7" w14:textId="3D56F05E" w:rsidR="002D2115" w:rsidRPr="006C6877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Section</w:t>
            </w:r>
          </w:p>
          <w:p w14:paraId="4D1F716E" w14:textId="7777777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2D2115" w14:paraId="0E62D6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5C3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F681" w14:textId="4CD1B71C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94DE" w14:textId="08061A0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F8F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0049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C13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4CDF" w14:textId="6D213E9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BD5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F6BA5C3" w14:textId="01316033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FE2E473" w14:textId="3D64B99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</w:tc>
      </w:tr>
      <w:tr w:rsidR="002D2115" w14:paraId="51E968B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FCB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AE19B" w14:textId="2161D38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CB14" w14:textId="2234B4CF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9AF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509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A0E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33E8" w14:textId="2083AB2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F27C" w14:textId="54A73636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Alley</w:t>
            </w:r>
          </w:p>
        </w:tc>
      </w:tr>
      <w:tr w:rsidR="002D2115" w14:paraId="3EEA3F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F323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53CE" w14:textId="3A4CE805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9C7FF" w14:textId="7027471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6A6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2F43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C1E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8AD56" w14:textId="2DE020F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1DD4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0A5D8045" w14:textId="2528D8F6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78BE7DBA" w14:textId="400E970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D2115" w14:paraId="69B504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252D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350A" w14:textId="7EC8981F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6AD2" w14:textId="0DDE4246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CEE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F90B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837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3A0D" w14:textId="59EA162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2481B" w14:textId="29624948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Lane</w:t>
            </w:r>
          </w:p>
        </w:tc>
      </w:tr>
      <w:tr w:rsidR="002D2115" w14:paraId="3F3011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E784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BC05" w14:textId="2BC7BEBA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D432" w14:textId="0C0FB48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66DD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854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F8A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35FE0" w14:textId="518E9A1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544B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66BAD493" w14:textId="364EDEB9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32D20C56" w14:textId="2879F24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D2115" w14:paraId="7858BD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07A7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2F55" w14:textId="75F63983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9782" w14:textId="3979E56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48F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422E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2AE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77741" w14:textId="03CE6E8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AB5AE" w14:textId="4A7BCEF0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Num</w:t>
            </w:r>
          </w:p>
        </w:tc>
      </w:tr>
      <w:tr w:rsidR="002D2115" w14:paraId="23FF6CA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EDF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84910" w14:textId="59FDD4BB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7E253" w14:textId="3007586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593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EB9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E050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825D" w14:textId="24D6B43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EFB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5BCD860A" w14:textId="4AFE2D1B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5629FDEE" w14:textId="769C0D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D2115" w14:paraId="3D9C8D5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EA04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5BFE" w14:textId="579CE66C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112E4" w14:textId="12B53B43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72C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B7E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9F0C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81182" w14:textId="5C73E54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6432" w14:textId="4C785351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Dash</w:t>
            </w:r>
          </w:p>
        </w:tc>
      </w:tr>
      <w:tr w:rsidR="002D2115" w14:paraId="28975D3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EBB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7F1D" w14:textId="0B0135C9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91CCE" w14:textId="2A5CAD1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D73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354D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998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9F4B3" w14:textId="4069F1F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90D3F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3B74BF64" w14:textId="56A21811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87D439A" w14:textId="08DF225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D2115" w14:paraId="2C9B2B4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C8E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2962" w14:textId="455A3179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43CAF" w14:textId="1D52495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0C9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5095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4F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06AA" w14:textId="5027A05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B1F1" w14:textId="3AF8BC52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</w:t>
            </w:r>
          </w:p>
        </w:tc>
      </w:tr>
      <w:tr w:rsidR="002D2115" w14:paraId="4C7E846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7D4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DB65" w14:textId="221F1106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779FF" w14:textId="768E0B4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105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FB83E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BE5C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1463" w14:textId="42548D9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0D60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40C8ED8A" w14:textId="52CC731C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B26D9CD" w14:textId="774DA17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D2115" w14:paraId="3C81D67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88D5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28205" w14:textId="595D8BFF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BDA0" w14:textId="17211461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BB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27ED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825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3C3D" w14:textId="0FC8E83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DAEE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D2115" w14:paraId="78D078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99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DC24" w14:textId="0622F3B7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A1318" w14:textId="03516F9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B342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352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D09B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5E36" w14:textId="6633235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A908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0B1DC3C9" w14:textId="7AECCFBA" w:rsidR="003360AF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290D2851" w14:textId="2DAAC394" w:rsidR="002D2115" w:rsidRPr="006C6877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2D2115" w14:paraId="752A89E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5F7C" w14:textId="08084CA1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CC1" w14:textId="695E63B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3062" w14:textId="31DC72A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094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BA9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1DA45" w14:textId="3E071C7B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F5160" w14:textId="35394BC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9B29D" w14:textId="6006B34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0B61AAF" w14:textId="246E1DE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2D2115" w14:paraId="2F49407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DDA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6C7D4" w14:textId="1F92D9A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00A3" w14:textId="1B2FF4FC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20F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4777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78C68" w14:textId="06B4CDD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267DF" w14:textId="462DC2F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9B4E" w14:textId="12FC6D31" w:rsidR="002D2115" w:rsidRDefault="002D2115" w:rsidP="002D21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D5BD8CE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7ED793AD" w14:textId="179905AB" w:rsidR="002D2115" w:rsidRDefault="002D2115" w:rsidP="002D211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2D2115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679B352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</w:tr>
      <w:tr w:rsidR="002D2115" w14:paraId="07BBE84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B5F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BB3C" w14:textId="7C54F78E" w:rsidR="002D211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ECB3" w14:textId="2A3AE186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F6B4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529C0" w14:textId="7C9CE645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F6F89" w14:textId="1F61A14C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6AADE" w14:textId="0E02062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C193" w14:textId="51AEA60C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D2115" w14:paraId="579973F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408E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DD09" w14:textId="528BEB60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8EEB" w14:textId="2DCE553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8F8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6D9B1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EFA518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416E6BD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54443D28" w14:textId="7D9E9EB3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AFEF9" w14:textId="493B222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46F52" w14:textId="7C9A060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84BF" w14:textId="288629C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碼，</w:t>
            </w:r>
            <w:r>
              <w:rPr>
                <w:rFonts w:ascii="標楷體" w:eastAsia="標楷體" w:hAnsi="標楷體" w:hint="eastAsia"/>
              </w:rPr>
              <w:t>檢核條件:依選單/V(H)</w:t>
            </w:r>
          </w:p>
          <w:p w14:paraId="3E6F86F6" w14:textId="6F225D5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D2115" w14:paraId="50B8840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281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BF96" w14:textId="43671CE6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D767" w14:textId="085EDE4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3523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41A7" w14:textId="1237F92D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8D8A" w14:textId="3C09F1E8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DA4D" w14:textId="5027DFA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B46C" w14:textId="5EE5978B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D2115" w14:paraId="14A9ACB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09DE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55DB" w14:textId="46478E08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7458" w14:textId="6476662C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D403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88D1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399F83CE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790536C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6DD2B0E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8E6500F" w14:textId="5DC9833D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A1881" w14:textId="16BC9C1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EA85" w14:textId="5CBE066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D57E" w14:textId="2E0FF231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碼，</w:t>
            </w:r>
            <w:r>
              <w:rPr>
                <w:rFonts w:ascii="標楷體" w:eastAsia="標楷體" w:hAnsi="標楷體" w:hint="eastAsia"/>
              </w:rPr>
              <w:t>檢核條件:依選單/V(H)</w:t>
            </w:r>
          </w:p>
          <w:p w14:paraId="67F3F277" w14:textId="2495E7DD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D2115" w14:paraId="5396DD0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CDC0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CA55" w14:textId="191C5129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F1305" w14:textId="364D35D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96F4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9CB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EA226" w14:textId="521E3255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F4FD7" w14:textId="79BB4C3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F4D2" w14:textId="720EF10F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2D2115" w14:paraId="5236A7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34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61D9" w14:textId="7BF02A70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99DF" w14:textId="586C02E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CEA4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D5B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9E0D6" w14:textId="42B73D0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33D0C" w14:textId="0AAD978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AE94A" w14:textId="5B48DA6C" w:rsidR="002D2115" w:rsidRPr="00B9579C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字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1F48E28" w14:textId="77777777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039BDE4" w14:textId="6DFE58F0" w:rsidR="002D2115" w:rsidRDefault="002D2115" w:rsidP="002D2115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2D2115" w14:paraId="4F96E64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2CF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C9869" w14:textId="32694D58" w:rsidR="002D2115" w:rsidRPr="00A44AD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DE52" w14:textId="1DF6AB5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B20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7FE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7931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B1015" w14:textId="32A27C0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9AFB7" w14:textId="078AA69A" w:rsidR="002D2115" w:rsidRDefault="002D2115" w:rsidP="002C21BA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2D2115" w14:paraId="4CFBB8B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19C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CE3E" w14:textId="0BCE20A3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81064" w14:textId="44A2629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AD7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4BF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8E30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A761D" w14:textId="24AC85F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E34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099BD8B5" w14:textId="35C2C400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5151DF98" w14:textId="416720A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2D2115" w14:paraId="2FC8C67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D3A1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4757" w14:textId="7AFCEF4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D6D" w14:textId="0C788A9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034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2487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2A62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C93A8" w14:textId="35C18B1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EEA8C" w14:textId="5D95EB19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D2115" w14:paraId="1E9409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EB8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5024" w14:textId="5FB84C5C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E549D" w14:textId="350FB8E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D53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7213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52DA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1977" w14:textId="3736679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9ECB4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3D31D41E" w14:textId="14C99BAA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4B5BDF58" w14:textId="3BA353D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D2115" w14:paraId="4E90D0E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19EC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48424" w14:textId="313729ED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E4919" w14:textId="2E7FAED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0CC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760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98E3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172C7" w14:textId="2980547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1EE9" w14:textId="0AA00B4B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2D2115" w14:paraId="20F6504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8F8C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87C6" w14:textId="307937C1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E6C5A" w14:textId="2DDE45D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A61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A1B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EB4E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EE532" w14:textId="4329BC7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3A10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332F2081" w14:textId="583F4A7F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D8BA2ED" w14:textId="31FECC7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2D2115" w14:paraId="4E69E7D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C66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2624" w14:textId="56AB3396" w:rsidR="002D2115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2280A" w14:textId="6E00EC1E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6F64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CCAD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77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04354" w14:textId="1FD2585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A3617" w14:textId="745A0B45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2D2115" w14:paraId="6DB719F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F80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C51C" w14:textId="6B6AF053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83FC" w14:textId="6F6FF6E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38F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E3BF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00F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DB5E6" w14:textId="355F562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0FB39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5790164" w14:textId="489FA5B1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583A07" w14:textId="2E37306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2D2115" w14:paraId="737E7B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35D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B8585" w14:textId="3ADFF5B4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E284B" w14:textId="4EC6A684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8B2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31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AC3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3117" w14:textId="60C49C2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14" w14:textId="587CB8DB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2D2115" w14:paraId="7E33BF8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60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F71E9" w14:textId="2C37B96C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D288" w14:textId="0C8124F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91E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5DB4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95D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50018" w14:textId="5172B1D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07C5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381DC78C" w14:textId="6A63FF79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F19D7F" w14:textId="697D070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2D2115" w14:paraId="4E17B1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60F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29A0E" w14:textId="531B1776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D902" w14:textId="276FFC42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E1E5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E7F5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0BF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0CB84" w14:textId="5BC7F78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9AD5" w14:textId="498F810E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D2115" w14:paraId="145182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FBA5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D01DC" w14:textId="6DABECF1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35BA" w14:textId="34319A8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147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B2E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802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9841" w14:textId="6E01415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E76EE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4135B2AD" w14:textId="2D4873F1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59D9D1C6" w14:textId="441476A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D2115" w14:paraId="31D5DAE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FB9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1D4CF" w14:textId="624602FA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DDF24" w14:textId="3C5A5F2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64F0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AF9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5EFF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C474" w14:textId="06CFCB1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1869D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D2115" w14:paraId="73BB2D5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918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4349" w14:textId="2573F3B6" w:rsidR="002D2115" w:rsidRPr="005E567F" w:rsidRDefault="002D2115" w:rsidP="002D2115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60D6D" w14:textId="5696E9E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DFA7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FA33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6C7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1C6A9" w14:textId="76989BA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2FDB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4C0EED87" w14:textId="5071B23F" w:rsidR="002D2115" w:rsidRPr="006C6877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  <w:r w:rsidR="002D2115">
              <w:rPr>
                <w:rFonts w:ascii="標楷體" w:eastAsia="標楷體" w:hAnsi="標楷體" w:hint="eastAsia"/>
              </w:rPr>
              <w:t>2.</w:t>
            </w:r>
            <w:r w:rsidR="002D2115" w:rsidRPr="006C6877">
              <w:rPr>
                <w:rFonts w:ascii="標楷體" w:eastAsia="標楷體" w:hAnsi="標楷體"/>
              </w:rPr>
              <w:t>CustMain.</w:t>
            </w:r>
            <w:r w:rsidR="002D2115" w:rsidRPr="00702FE3">
              <w:rPr>
                <w:rFonts w:ascii="標楷體" w:eastAsia="標楷體" w:hAnsi="標楷體"/>
              </w:rPr>
              <w:t>Curr</w:t>
            </w:r>
            <w:r w:rsidR="002D2115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2D2115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67328142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2D2115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FCF8A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6B3BA4A3" w14:textId="2BC414DA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1A33DBF6" w14:textId="6A28037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D2115" w14:paraId="7C94F55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8D57" w14:textId="0571B87E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716BF" w14:textId="3B9E8068" w:rsidR="002D2115" w:rsidRDefault="002D2115" w:rsidP="002D2115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09CEA" w14:textId="69976E5E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09CD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41261" w14:textId="738C54A0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E06A" w14:textId="4C15F19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B1FCB" w14:textId="0F6D049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BAAB" w14:textId="7E10411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2D2115" w14:paraId="4424F7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0A6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F8C9" w14:textId="4C2FEC4C" w:rsidR="002D2115" w:rsidRDefault="002D2115" w:rsidP="002D2115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3725" w14:textId="00EF13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77A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A5FBE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4C7FFF9" w14:textId="3BA7E5BB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3251485" w14:textId="68139B71" w:rsidR="00B015F8" w:rsidRPr="00B015F8" w:rsidRDefault="00B015F8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7B3D3E3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766E537A" w14:textId="78D4A2E6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55B4C" w14:textId="107A3FE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C1C57" w14:textId="3CF33001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F00A" w14:textId="03D5BCC7" w:rsidR="006C0A68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</w:t>
            </w:r>
          </w:p>
          <w:p w14:paraId="58856616" w14:textId="5A8EB818" w:rsidR="002D2115" w:rsidRDefault="006C0A68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10AA3E06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FA83C7B" w14:textId="6E1A327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2D2115" w14:paraId="192FBEA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9518" w14:textId="6EC10628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A40B" w14:textId="1430F5FB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  <w:r w:rsidR="00D55155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0A3F" w14:textId="36EA305E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7DAF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2BE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B4D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DEB2D" w14:textId="5C61FE52" w:rsidR="002D2115" w:rsidRDefault="00D5515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222" w14:textId="680759C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2D2115" w14:paraId="57C09E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827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C1566" w14:textId="7A1050F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  <w:r w:rsidR="00D55155"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DB68E" w14:textId="46A26BF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50E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8CC2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32F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9FF9" w14:textId="6014A650" w:rsidR="002D2115" w:rsidRPr="00572388" w:rsidRDefault="002D2115" w:rsidP="002D211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E97A2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55155">
              <w:rPr>
                <w:rFonts w:ascii="標楷體" w:eastAsia="標楷體" w:hAnsi="標楷體" w:hint="eastAsia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33D4520" w14:textId="4B0C47BA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30918BFB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不會檢查是否存在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B3EE3B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dEmp)]</w:t>
            </w:r>
          </w:p>
          <w:p w14:paraId="60E1F6A9" w14:textId="43C7234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2D2115" w14:paraId="3447FD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0FCE1" w14:textId="3BFB1862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22E23" w14:textId="5C98BB3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  <w:r w:rsidR="00D55155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CBDB" w14:textId="3D46BD90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973E9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AC74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4ACE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97CFE" w14:textId="42C27290" w:rsidR="002D2115" w:rsidRDefault="00D5515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8D7E" w14:textId="7B0CD06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D55155" w14:paraId="71C7521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8A4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322A" w14:textId="090B259E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3879" w14:textId="35B842C3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2ACF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3187" w14:textId="77777777" w:rsidR="00D55155" w:rsidRDefault="00D55155" w:rsidP="00D55155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BD51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BABE3" w14:textId="78E60ED9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9148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CD49D22" w14:textId="1CF2318F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503DE6AD" w14:textId="739CF664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D55155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58347E8A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duCode</w:t>
            </w:r>
          </w:p>
        </w:tc>
      </w:tr>
      <w:tr w:rsidR="00D55155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</w:t>
            </w:r>
            <w:r>
              <w:rPr>
                <w:rFonts w:ascii="標楷體" w:eastAsia="標楷體" w:hAnsi="標楷體" w:hint="eastAsia"/>
              </w:rPr>
              <w:lastRenderedPageBreak/>
              <w:t>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D55155" w:rsidRDefault="00D55155" w:rsidP="00D551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69E8E689" w14:textId="77777777" w:rsidR="00D55155" w:rsidRDefault="00D55155" w:rsidP="00D551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D55155" w:rsidRDefault="00D55155" w:rsidP="00D551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6C0A68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</w:t>
            </w:r>
          </w:p>
          <w:p w14:paraId="721849D9" w14:textId="6FB7616A" w:rsidR="006C0A68" w:rsidRDefault="006C0A68" w:rsidP="006C0A6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碼，</w:t>
            </w:r>
            <w:r w:rsidR="00D55155"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 w:rsidR="00D55155"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1DA09D3" w14:textId="623A4FE7" w:rsidR="00D55155" w:rsidRDefault="00D55155" w:rsidP="00D5515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D55155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BE5E2E1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D55155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D55155" w:rsidRDefault="00D55155" w:rsidP="00D5515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0D1DAF">
              <w:rPr>
                <w:rFonts w:ascii="標楷體" w:eastAsia="標楷體" w:hAnsi="標楷體"/>
                <w:color w:val="000000"/>
              </w:rPr>
              <w:t>YesNo</w:t>
            </w:r>
          </w:p>
          <w:p w14:paraId="64CC0A7B" w14:textId="77777777" w:rsidR="00D55155" w:rsidRDefault="00D55155" w:rsidP="00D5515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D2FE" w14:textId="75E90EB4" w:rsidR="006C0A68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</w:t>
            </w:r>
          </w:p>
          <w:p w14:paraId="720BC6E8" w14:textId="72044DA2" w:rsidR="006C0A68" w:rsidRDefault="006C0A68" w:rsidP="006C0A6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D55155"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 w:rsidR="00AE2335">
              <w:rPr>
                <w:rFonts w:ascii="標楷體" w:eastAsia="標楷體" w:hAnsi="標楷體" w:hint="eastAsia"/>
                <w:color w:val="000000"/>
              </w:rPr>
              <w:t>，</w:t>
            </w:r>
            <w:r w:rsidR="00D55155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1D6E454" w14:textId="70F205CB" w:rsidR="00D55155" w:rsidRDefault="006C0A68" w:rsidP="006C0A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D5515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D5515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D55155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3AA38F78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458E1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D55155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6C0A68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36B68E3" w14:textId="0C54E17F" w:rsidR="006C0A68" w:rsidRDefault="006C0A68" w:rsidP="006C0A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D55155">
              <w:rPr>
                <w:rFonts w:ascii="標楷體" w:eastAsia="標楷體" w:hAnsi="標楷體" w:hint="eastAsia"/>
              </w:rPr>
              <w:t>，</w:t>
            </w:r>
            <w:r w:rsidR="00D55155"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="00D55155">
              <w:rPr>
                <w:rFonts w:ascii="標楷體" w:eastAsia="標楷體" w:hAnsi="標楷體" w:hint="eastAsia"/>
              </w:rPr>
              <w:t>檢核條件:</w:t>
            </w:r>
          </w:p>
          <w:p w14:paraId="7CC5349C" w14:textId="514371A3" w:rsidR="00D55155" w:rsidRDefault="00C44A66" w:rsidP="00D5515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="00D55155"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D55155" w:rsidRPr="00E97F56" w:rsidRDefault="00D55155" w:rsidP="00D55155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D55155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57DE2E8F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D55155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75C541B" w14:textId="525B00A8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40BB93C6" w14:textId="1C135DF6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D55155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BF0965D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D55155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69BA42B" w14:textId="34B040E9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29E12440" w14:textId="4BF5EE5F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D55155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0E66272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D55155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6ECE0871" w14:textId="72E95792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53834D30" w14:textId="7126C7AA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D55155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38C01E3E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D55155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數</w:t>
            </w:r>
          </w:p>
          <w:p w14:paraId="1537C928" w14:textId="0813BC3D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367D2DE2" w14:textId="182CD009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D55155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7BA17471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D55155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3360AF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數</w:t>
            </w:r>
          </w:p>
          <w:p w14:paraId="39C4AE91" w14:textId="73071B9F" w:rsidR="00D55155" w:rsidRDefault="003360AF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28124FA0" w14:textId="4969B5FC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D55155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96657D7" w:rsidR="00D55155" w:rsidRDefault="007458E1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20195C38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D55155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D55155" w:rsidRDefault="00D55155" w:rsidP="00D5515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D55155" w:rsidRPr="00572388" w:rsidRDefault="00D55155" w:rsidP="00D55155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A23C7" w14:textId="53CBEBA9" w:rsidR="006C0A68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數</w:t>
            </w:r>
          </w:p>
          <w:p w14:paraId="6C7972AB" w14:textId="7BA114F4" w:rsidR="00D55155" w:rsidRDefault="006C0A68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D55155">
              <w:rPr>
                <w:rFonts w:ascii="標楷體" w:eastAsia="標楷體" w:hAnsi="標楷體" w:hint="eastAsia"/>
              </w:rPr>
              <w:t>，檢核條件:</w:t>
            </w:r>
          </w:p>
          <w:p w14:paraId="0A3107A1" w14:textId="77777777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4F886DD9" w14:textId="15FE688F" w:rsidR="00D55155" w:rsidRDefault="00D55155" w:rsidP="00D5515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C7466D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30D3FEE6" w:rsidR="00C7466D" w:rsidRDefault="007458E1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C7466D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C7466D" w:rsidRDefault="00C7466D" w:rsidP="00C7466D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C7466D" w:rsidRPr="00572388" w:rsidRDefault="00C7466D" w:rsidP="00C7466D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3360AF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3B6EACF" w14:textId="54E1C7F3" w:rsidR="00C7466D" w:rsidRDefault="003360AF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D4D6FBB" w14:textId="6B5ABFC5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C7466D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162BE2C3" w:rsidR="00C7466D" w:rsidRDefault="007458E1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C7466D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C7466D" w:rsidRDefault="00C7466D" w:rsidP="00C7466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</w:p>
          <w:p w14:paraId="161B834E" w14:textId="77777777" w:rsidR="00C7466D" w:rsidRDefault="00C7466D" w:rsidP="00C7466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C7466D" w:rsidRDefault="00C7466D" w:rsidP="00C7466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C7466D" w:rsidRPr="00572388" w:rsidRDefault="00C7466D" w:rsidP="00C7466D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371EB" w14:textId="77777777" w:rsidR="003360AF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</w:t>
            </w:r>
          </w:p>
          <w:p w14:paraId="4E69E331" w14:textId="1D0B10A1" w:rsidR="00C7466D" w:rsidRDefault="003360AF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碼，</w:t>
            </w:r>
            <w:r w:rsidR="00C7466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C7466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C7466D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4F3DBA53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C7466D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60E8FC78" w:rsidR="00C7466D" w:rsidRDefault="007458E1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C7466D" w:rsidRPr="0051267F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C7466D" w:rsidRPr="0051267F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C7466D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C7466D" w:rsidRDefault="00C7466D" w:rsidP="00C7466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AMLCode</w:t>
            </w:r>
          </w:p>
          <w:p w14:paraId="7E88466A" w14:textId="77777777" w:rsidR="00C7466D" w:rsidRDefault="00C7466D" w:rsidP="00C7466D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C7466D" w:rsidRDefault="00C7466D" w:rsidP="00C7466D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C7466D" w:rsidRPr="00572388" w:rsidRDefault="00C7466D" w:rsidP="00C7466D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BA4E" w14:textId="37970443" w:rsidR="006C0A68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代</w:t>
            </w:r>
          </w:p>
          <w:p w14:paraId="1C8AAE68" w14:textId="60C0594E" w:rsidR="00C7466D" w:rsidRDefault="006C0A68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C7466D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C7466D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C7466D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0F5183E8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C7466D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6128CDCB" w:rsidR="00C7466D" w:rsidRDefault="007458E1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C7466D" w:rsidRDefault="00526BF7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  <w:tr w:rsidR="00C7466D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C7466D" w:rsidRDefault="00C7466D" w:rsidP="00C7466D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C7466D" w:rsidRPr="00572388" w:rsidRDefault="00C7466D" w:rsidP="00C7466D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3360AF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62A8304" w14:textId="4B1872FD" w:rsidR="00C7466D" w:rsidRDefault="003360AF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827E3B1" w14:textId="77F0FD40" w:rsidR="00C7466D" w:rsidRDefault="00C7466D" w:rsidP="00C746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85F552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7F60CDCA" w:rsidR="001B4945" w:rsidRDefault="00293675" w:rsidP="001B4945">
      <w:pPr>
        <w:rPr>
          <w:noProof/>
        </w:rPr>
      </w:pPr>
      <w:r>
        <w:rPr>
          <w:noProof/>
        </w:rPr>
        <w:drawing>
          <wp:inline distT="0" distB="0" distL="0" distR="0" wp14:anchorId="3FC3AABB" wp14:editId="10BE9966">
            <wp:extent cx="6479540" cy="2910205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4945">
        <w:rPr>
          <w:noProof/>
        </w:rPr>
        <w:drawing>
          <wp:inline distT="0" distB="0" distL="0" distR="0" wp14:anchorId="0A937A27" wp14:editId="2BD984FF">
            <wp:extent cx="6479540" cy="2803525"/>
            <wp:effectExtent l="0" t="0" r="0" b="0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lastRenderedPageBreak/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999"/>
        <w:gridCol w:w="1056"/>
        <w:gridCol w:w="953"/>
        <w:gridCol w:w="2976"/>
        <w:gridCol w:w="456"/>
        <w:gridCol w:w="576"/>
        <w:gridCol w:w="3336"/>
      </w:tblGrid>
      <w:tr w:rsidR="00CD0E58" w14:paraId="57B112F4" w14:textId="77777777" w:rsidTr="00E04A58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60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5413BB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81B6ACF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02221EC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90891" w14:textId="6FCF3C3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735A5540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B85696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5D7D82" w14:paraId="65B2C64D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5D94334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CBD39F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4264B010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7F88FD6" w14:textId="2BC323AA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641ED317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427A2B5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3DE195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5A7F5C9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6311322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BED03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44604E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D37CE1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0EB1C7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66AF79E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5C42C342" w14:textId="74E3DAF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21FC1255" w14:textId="77777777" w:rsidR="00AE2335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AE233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E9CB4C4" w14:textId="72ADAEE4" w:rsidR="005D7D82" w:rsidRDefault="00AE2335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5D7D82" w14:paraId="3B72CF47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0E7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0A2AC54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3C2D9325" w14:textId="25DDFB0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48A7E2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</w:t>
            </w:r>
            <w:r>
              <w:rPr>
                <w:rFonts w:ascii="標楷體" w:eastAsia="標楷體" w:hAnsi="標楷體" w:hint="eastAsia"/>
              </w:rPr>
              <w:lastRenderedPageBreak/>
              <w:t>料查詢】，供查詢並帶回[行業代號]</w:t>
            </w:r>
          </w:p>
        </w:tc>
      </w:tr>
      <w:tr w:rsidR="005D7D82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6756FBD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645C87C4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4D92CC6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3B9A73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54511A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1EF317C6" w14:textId="46832BE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77777777" w:rsidR="00AE2335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 w:rsidR="00AE233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5D7D82" w:rsidRDefault="00AE2335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D7D82" w14:paraId="0CD785D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BB8E1" w14:textId="77777777" w:rsidR="00AE2335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</w:t>
            </w:r>
          </w:p>
          <w:p w14:paraId="51B63D39" w14:textId="77777777" w:rsidR="00AE2335" w:rsidRDefault="00AE2335" w:rsidP="00AE23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D7D82">
              <w:rPr>
                <w:rFonts w:ascii="標楷體" w:eastAsia="標楷體" w:hAnsi="標楷體" w:hint="eastAsia"/>
              </w:rPr>
              <w:t>核</w:t>
            </w:r>
            <w:r>
              <w:rPr>
                <w:rFonts w:ascii="標楷體" w:eastAsia="標楷體" w:hAnsi="標楷體" w:hint="eastAsia"/>
              </w:rPr>
              <w:t>條</w:t>
            </w:r>
            <w:r w:rsidR="005D7D82">
              <w:rPr>
                <w:rFonts w:ascii="標楷體" w:eastAsia="標楷體" w:hAnsi="標楷體" w:hint="eastAsia"/>
              </w:rPr>
              <w:t>件:</w:t>
            </w:r>
            <w:r w:rsidR="005D7D82">
              <w:rPr>
                <w:rFonts w:hint="eastAsia"/>
              </w:rPr>
              <w:t xml:space="preserve"> </w:t>
            </w:r>
            <w:r w:rsidR="005D7D82"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9746695" w:rsidR="005D7D82" w:rsidRPr="00E97F56" w:rsidRDefault="00AE2335" w:rsidP="00AE23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D7D82">
              <w:rPr>
                <w:rFonts w:ascii="標楷體" w:eastAsia="標楷體" w:hAnsi="標楷體" w:hint="eastAsia"/>
              </w:rPr>
              <w:t>/</w:t>
            </w:r>
            <w:r w:rsidR="005D7D82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5D7D82" w14:paraId="13B3C0B8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6A27" w14:textId="642C65D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55901649" w14:textId="5D3E308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5D7D82" w14:paraId="518C9F5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5104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984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10CA" w14:textId="3E44208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F60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FC39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19AE" w14:textId="0DF28DEC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F22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6959E" w14:textId="7137D913" w:rsidR="005D7D82" w:rsidRDefault="005D7D82" w:rsidP="005D7D8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5866ADC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69AFDD" w14:textId="4BC49A7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5D7D82" w14:paraId="67E00A31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480DA242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3DFB6C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74E6" w14:textId="28F4B6FB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31D4B417" w14:textId="180A858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5D7D82" w14:paraId="3D0E7C87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60CDCF7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D052" w14:textId="3A3F07FF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4C46393B" w14:textId="5139D8F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5D7D82" w14:paraId="6D43B2C0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7310F49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7BFB" w14:textId="200AC538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字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D7329C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DF1B899" w14:textId="47BD702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5D7D82" w14:paraId="719F5B15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678D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4776B8C8" w14:textId="77777777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3DBABB3B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FAC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2C43BD1D" w14:textId="131CEFC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5D7D82" w14:paraId="3AB843A0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42346AE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D5A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44FD0BBE" w14:textId="4511D77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5D7D82" w14:paraId="626ACEA5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AC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38F6781D" w14:textId="1281219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5D7D82" w14:paraId="4F024ADA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4F1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00F4EBAF" w14:textId="034F2B6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5D7D82" w14:paraId="3319C7C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2988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769AFE46" w14:textId="31021D8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5D7D82" w14:paraId="525C56E9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F39E1" w14:textId="70504FFF" w:rsidR="005D7D82" w:rsidRDefault="005D7D82" w:rsidP="005D7D8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5D7D82" w14:paraId="73C13AB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3D75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7E5E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公司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C11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D7B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4CA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E223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4BAD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B29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供帶入[公司-郵遞區號]與</w:t>
            </w:r>
          </w:p>
          <w:p w14:paraId="3F3D7DC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公司-地址]至[通訊-郵遞</w:t>
            </w:r>
          </w:p>
          <w:p w14:paraId="18403F18" w14:textId="23A5DF2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區號]與[通訊-地址]</w:t>
            </w:r>
          </w:p>
        </w:tc>
      </w:tr>
      <w:tr w:rsidR="005D7D82" w14:paraId="125AE763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0EE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4384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6CE" w14:textId="440DDCE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835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9DE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DBEA" w14:textId="1AB54F4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780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52106" w14:textId="1A9EC35C" w:rsidR="005D7D82" w:rsidRDefault="005D7D82" w:rsidP="005D7D8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F3FA74B" w14:textId="7B10714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801A670" w14:textId="37714A8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5D7D82" w14:paraId="7E4BE44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5F0B275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B97A0D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2C682FA0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0617EDD1" w14:textId="51B6E95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5D7D82" w14:paraId="16BFB1CA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5EAC1F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EAC6" w14:textId="7D653D01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V(H)</w:t>
            </w:r>
          </w:p>
          <w:p w14:paraId="01222A5C" w14:textId="6F82940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5D7D82" w14:paraId="761BD6F2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C081" w14:textId="144CEA7D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字</w:t>
            </w:r>
            <w:r w:rsidR="00AE2335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76A5A6C" w14:textId="1731BD6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5D7D82" w14:paraId="728F7114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6E52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19D13600" w14:textId="77777777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  <w:p w14:paraId="56ED8EE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69174B1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8AB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5DF05C71" w14:textId="3FA4CD9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5D7D82" w14:paraId="086C3CA8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32B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791A7E4D" w14:textId="219B08C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5D7D82" w14:paraId="4018695D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38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67FF16BE" w14:textId="1274038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5D7D82" w14:paraId="1469EA3F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48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6FA47D5A" w14:textId="2975B9F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5D7D82" w14:paraId="35156FB8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3B24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字</w:t>
            </w:r>
          </w:p>
          <w:p w14:paraId="0995060A" w14:textId="0FFA703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5D7D82" w14:paraId="072F9D27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29F0" w14:textId="4C8660A7" w:rsidR="005D7D82" w:rsidRDefault="005D7D82" w:rsidP="005D7D8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5D7D82" w14:paraId="77CF9FD1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146F93B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字</w:t>
            </w:r>
          </w:p>
          <w:p w14:paraId="756D2920" w14:textId="3B5CF82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5D7D82" w14:paraId="5720F82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040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023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511A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48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A261E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</w:p>
          <w:p w14:paraId="24A51DE6" w14:textId="5E1453C0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7DACEF" w14:textId="77777777" w:rsidR="001A2B5C" w:rsidRDefault="001A2B5C" w:rsidP="001A2B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55FD1878" w14:textId="193341B6" w:rsidR="001A2B5C" w:rsidRDefault="001A2B5C" w:rsidP="001A2B5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117BBF9B" w14:textId="5AD7232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proofErr w:type="gramStart"/>
            <w:r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25188" w14:textId="6D3A56CF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BF65" w14:textId="17B462C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8B7C" w14:textId="09983DF7" w:rsidR="005D7D82" w:rsidRDefault="00BA59B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7D82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517F4F9F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BD6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961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24D0" w14:textId="75060C9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1BA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923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2F2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C98B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6E29" w14:textId="14F0F6A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544AB7F0" w14:textId="2C2E07E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5045C49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3021E0A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663311FB" w14:textId="047903D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5D7D82" w14:paraId="03AE5B04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1EEB4" w14:textId="7E6DE4C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  <w:r>
              <w:rPr>
                <w:rFonts w:ascii="標楷體" w:eastAsia="標楷體" w:hAnsi="標楷體" w:hint="eastAsia"/>
                <w:lang w:eastAsia="zh-HK"/>
              </w:rPr>
              <w:t>文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</w:p>
          <w:p w14:paraId="0BDB247F" w14:textId="39910766" w:rsidR="005D7D82" w:rsidRDefault="005D7D82" w:rsidP="005D7D8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2DBB40B6" w14:textId="7113E19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0DB90545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C4F8360" w14:textId="7AFAF1EF" w:rsidR="00485CE3" w:rsidRPr="00E87520" w:rsidRDefault="00485CE3" w:rsidP="00E04A58">
      <w:r>
        <w:rPr>
          <w:noProof/>
        </w:rPr>
        <w:drawing>
          <wp:inline distT="0" distB="0" distL="0" distR="0" wp14:anchorId="082050FE" wp14:editId="3F96F8DA">
            <wp:extent cx="6479540" cy="3971290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7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0F1157A5" w14:textId="77777777" w:rsidR="00485CE3" w:rsidRDefault="00485CE3" w:rsidP="00485C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3"/>
        <w:gridCol w:w="1346"/>
        <w:gridCol w:w="584"/>
        <w:gridCol w:w="491"/>
        <w:gridCol w:w="2916"/>
        <w:gridCol w:w="468"/>
        <w:gridCol w:w="576"/>
        <w:gridCol w:w="3576"/>
      </w:tblGrid>
      <w:tr w:rsidR="00485CE3" w14:paraId="1A9D70A4" w14:textId="77777777" w:rsidTr="00E04A58">
        <w:trPr>
          <w:trHeight w:val="388"/>
          <w:tblHeader/>
          <w:jc w:val="center"/>
        </w:trPr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5C16F4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E9697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0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7F66AD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92C50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506F0" w14:paraId="25B0D28A" w14:textId="77777777" w:rsidTr="000140B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4F707FD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3FA4888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D5828" w14:textId="44D0586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BCCB3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18C48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3805D2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442B8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466C2E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514C3D1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C7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35F0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統一編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3B250E19" w14:textId="613FF1CD" w:rsidR="00E87520" w:rsidRDefault="00E87520" w:rsidP="00E04A58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161194F" w14:textId="4AECBE79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r>
              <w:rPr>
                <w:rFonts w:ascii="標楷體" w:eastAsia="標楷體" w:hAnsi="標楷體"/>
              </w:rPr>
              <w:t>CdCode)</w:t>
            </w:r>
            <w:r>
              <w:rPr>
                <w:rFonts w:ascii="標楷體" w:eastAsia="標楷體" w:hAnsi="標楷體" w:hint="eastAsia"/>
              </w:rPr>
              <w:t>]之[代碼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代號(</w:t>
            </w:r>
            <w:r>
              <w:rPr>
                <w:rFonts w:ascii="標楷體" w:eastAsia="標楷體" w:hAnsi="標楷體"/>
              </w:rPr>
              <w:t>DefCod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SubCompanyCode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87520" w14:paraId="0EEB98A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102B" w14:textId="12192C0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31C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E913" w14:textId="198686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5DC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BB3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723833" w14:textId="123F3C6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2C2BC" w14:textId="7AB8E7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74C664" w14:textId="6C5BCAE5" w:rsidR="00E87520" w:rsidRPr="004E5117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E87520" w14:paraId="0C72B504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626D" w14:textId="647D06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F2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2A3" w14:textId="58E77C9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9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4C2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06B5" w14:textId="1EFD7FF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159B" w14:textId="3E375A2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50A6" w14:textId="633B45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E87520" w14:paraId="044B638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2396" w14:textId="5D2D2EB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EFC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BD24" w14:textId="43A2BBB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BF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5176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DE07" w14:textId="7E229E7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9B4C" w14:textId="38556D1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B5A5" w14:textId="44D1A800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E87520" w14:paraId="4454B05A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694D9" w14:textId="7C9B9C6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425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DB74" w14:textId="55082A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B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CEBB" w14:textId="243B55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AE34" w14:textId="1126FC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7EBAA" w14:textId="1DB2E1E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14:paraId="1D398FF7" w14:textId="1516669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E87520" w14:paraId="74518078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3A51" w14:textId="50602A3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3C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A757" w14:textId="355A2ED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731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4C4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945D" w14:textId="135D0B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99B0" w14:textId="6959333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7086" w14:textId="492F51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E87520" w14:paraId="4102A6A7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21F8A" w14:textId="7E50213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ADD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566F" w14:textId="5F3FD96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5D7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DB97" w14:textId="095A41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072" w14:textId="737D6E9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0EEA" w14:textId="0C3B360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9353" w14:textId="02792F8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E87520" w14:paraId="676F318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23CB" w14:textId="60C154A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F56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E495" w14:textId="2F845E3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E74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06C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EF8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C7D42" w14:textId="1674E2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B15F" w14:textId="611807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E87520" w14:paraId="5A2822B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BBB5F" w14:textId="305A3E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FFDA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0CAF" w14:textId="04206D3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97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61A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FBE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2E9BD" w14:textId="7892759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7F72" w14:textId="75136E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E87520" w14:paraId="65171B8B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7CD5" w14:textId="3A08D0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DED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4B7A" w14:textId="6B0A475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71F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169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C294" w14:textId="667C4D8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56D3" w14:textId="5897B2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1CF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E1EF7D9" w14:textId="3B8DF9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4F39FF3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889EC" w14:textId="490EF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083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6F107" w14:textId="045EF00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8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D91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30DE8" w14:textId="49B80F0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3F97" w14:textId="7EF7DB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A226" w14:textId="7C51BFB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CityCode</w:t>
            </w:r>
          </w:p>
          <w:p w14:paraId="1D4947AD" w14:textId="0752C3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</w:p>
          <w:p w14:paraId="1F4F7059" w14:textId="2309BA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Road</w:t>
            </w:r>
          </w:p>
          <w:p w14:paraId="4595B829" w14:textId="7D4723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Section</w:t>
            </w:r>
          </w:p>
          <w:p w14:paraId="1BC6CEB8" w14:textId="3973E11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Alley</w:t>
            </w:r>
          </w:p>
          <w:p w14:paraId="34F529CF" w14:textId="29B5A3D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Lane</w:t>
            </w:r>
          </w:p>
          <w:p w14:paraId="3C51B02F" w14:textId="68468B4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Num</w:t>
            </w:r>
          </w:p>
          <w:p w14:paraId="24E0C794" w14:textId="06A66F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Dash</w:t>
            </w:r>
          </w:p>
          <w:p w14:paraId="5E553DB3" w14:textId="39FD3A2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</w:t>
            </w:r>
          </w:p>
          <w:p w14:paraId="57E38A35" w14:textId="2590B1A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RegFloorDash</w:t>
            </w:r>
          </w:p>
        </w:tc>
      </w:tr>
      <w:tr w:rsidR="00E87520" w14:paraId="29E8AB8E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D2218" w14:textId="4FCA94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A46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A0F1" w14:textId="38E961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06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C57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BE99" w14:textId="3525ACE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A3B1" w14:textId="499BDAF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B50B" w14:textId="2313CD5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486293D" w14:textId="0377B2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762E9FD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A285F" w14:textId="1FFFAFC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B0C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9D48E" w14:textId="6C5F74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14A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0B53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0F3" w14:textId="0167E6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7F150" w14:textId="59AA1ED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9BBF" w14:textId="078AD391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CityCode</w:t>
            </w:r>
          </w:p>
          <w:p w14:paraId="2F94B472" w14:textId="18497B63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reaCode</w:t>
            </w:r>
          </w:p>
          <w:p w14:paraId="76DB4CE2" w14:textId="22146AF2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Road</w:t>
            </w:r>
          </w:p>
          <w:p w14:paraId="56216147" w14:textId="62524F1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Section</w:t>
            </w:r>
          </w:p>
          <w:p w14:paraId="599DBF47" w14:textId="1987185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Alley</w:t>
            </w:r>
          </w:p>
          <w:p w14:paraId="13BFE282" w14:textId="02051D7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Lane</w:t>
            </w:r>
          </w:p>
          <w:p w14:paraId="4361554A" w14:textId="69C0F5C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</w:p>
          <w:p w14:paraId="0811DD57" w14:textId="3E2B7D5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Dash</w:t>
            </w:r>
          </w:p>
          <w:p w14:paraId="306503D6" w14:textId="02BC1AA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</w:t>
            </w:r>
          </w:p>
          <w:p w14:paraId="6B4FF9CA" w14:textId="19973B13" w:rsidR="00E87520" w:rsidRDefault="00E87520" w:rsidP="00E87520">
            <w:pPr>
              <w:rPr>
                <w:rFonts w:ascii="標楷體" w:eastAsia="標楷體" w:hAnsi="標楷體"/>
              </w:rPr>
            </w:pPr>
            <w:r w:rsidRPr="00702FE3">
              <w:rPr>
                <w:rFonts w:ascii="標楷體" w:eastAsia="標楷體" w:hAnsi="標楷體"/>
              </w:rPr>
              <w:t>CustMain.CurrFloorDash</w:t>
            </w:r>
          </w:p>
        </w:tc>
      </w:tr>
      <w:tr w:rsidR="00E87520" w14:paraId="2F9800F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AC7B" w14:textId="3CC8C8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DF7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1EBDF" w14:textId="2500838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90A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D4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41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8AF3" w14:textId="4746EBB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D5C7" w14:textId="112A24D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E87520" w14:paraId="4D394DB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F7F9" w14:textId="4006B3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F44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C7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4B8C" w14:textId="73247D2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2887" w14:textId="2EE3DC9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CA7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2906" w14:textId="6A96441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496A" w14:textId="0D7AC24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E87520" w14:paraId="005D5B40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70FAB" w14:textId="3AC1BA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D0B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BBCC" w14:textId="1FC3C20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47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EF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F93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7505" w14:textId="74758B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BF73" w14:textId="62F7CD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E87520" w14:paraId="402B242D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5545" w14:textId="0636046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FD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C3C9" w14:textId="33F6EEB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D7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6FA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8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7F2C" w14:textId="56836E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1652" w14:textId="6628ABB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E87520" w14:paraId="0F82C80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AAC3" w14:textId="605ECE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E19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52A3" w14:textId="2330C57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4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F5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59D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A04B" w14:textId="238246B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BD94" w14:textId="0780E65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E87520" w14:paraId="3F70992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B381" w14:textId="3CEF91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01D5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D6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2C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16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27B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C0D" w14:textId="657A72F6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949F" w14:textId="7439891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imit</w:t>
            </w:r>
          </w:p>
        </w:tc>
      </w:tr>
      <w:tr w:rsidR="00E87520" w14:paraId="3FECF7E3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0AE55" w14:textId="5882AA1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CD70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2E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236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37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91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C71" w14:textId="392C8EB3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1B88" w14:textId="3746F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Related</w:t>
            </w:r>
          </w:p>
        </w:tc>
      </w:tr>
      <w:tr w:rsidR="00E87520" w14:paraId="3DAA09A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A43F" w14:textId="105938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FC42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</w:t>
            </w:r>
            <w:proofErr w:type="gramStart"/>
            <w:r>
              <w:rPr>
                <w:rFonts w:ascii="標楷體" w:eastAsia="標楷體" w:hAnsi="標楷體" w:hint="eastAsia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E52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F33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79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9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E671" w14:textId="1A16CE29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2908" w14:textId="38FB3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BankRelationCom.IsLnrelNear</w:t>
            </w:r>
          </w:p>
        </w:tc>
      </w:tr>
      <w:tr w:rsidR="00E87520" w14:paraId="30A94C01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E3CA" w14:textId="485DF66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8F7A" w14:textId="178BEDF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人之帳</w:t>
            </w:r>
            <w:proofErr w:type="gramStart"/>
            <w:r>
              <w:rPr>
                <w:rFonts w:ascii="標楷體" w:eastAsia="標楷體" w:hAnsi="標楷體" w:hint="eastAsia"/>
              </w:rPr>
              <w:t>務</w:t>
            </w:r>
            <w:proofErr w:type="gramEnd"/>
            <w:r>
              <w:rPr>
                <w:rFonts w:ascii="標楷體" w:eastAsia="標楷體" w:hAnsi="標楷體" w:hint="eastAsia"/>
              </w:rPr>
              <w:t>、信用、投資及保險資料作為共同行銷之用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26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5A7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0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2B0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75E31" w14:textId="6E33EC7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BBF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</w:p>
          <w:p w14:paraId="52A575E9" w14:textId="25AB1DD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</w:p>
        </w:tc>
      </w:tr>
      <w:tr w:rsidR="00E87520" w14:paraId="4B1EE6DA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48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55F1" w14:textId="02169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D70D9D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596C" w14:textId="1960C0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D19" w14:textId="3385B1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2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103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0D75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D16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AD0" w14:textId="2AFB2F6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62C" w14:textId="0156165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</w:p>
        </w:tc>
      </w:tr>
      <w:tr w:rsidR="00E87520" w14:paraId="78E26BCD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21EF" w14:textId="2C1B47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99B9" w14:textId="5D5DCAB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4E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C3B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C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FB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D2D5" w14:textId="7236572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0F8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-</w:t>
            </w:r>
          </w:p>
          <w:p w14:paraId="084F47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</w:p>
          <w:p w14:paraId="69AEFB0F" w14:textId="6480297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</w:p>
        </w:tc>
      </w:tr>
      <w:tr w:rsidR="00E87520" w14:paraId="5EA90AC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7A7F" w14:textId="217C76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5372" w14:textId="31FD45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9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881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8E8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F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4787" w14:textId="5C5E085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BF6F" w14:textId="1E7301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</w:p>
        </w:tc>
      </w:tr>
      <w:tr w:rsidR="00E87520" w14:paraId="1A5BD8F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B09" w14:textId="0423FA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3806" w14:textId="39FADA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9D6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5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5EF5" w14:textId="67A7869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9E0B" w14:textId="20E4271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</w:p>
        </w:tc>
      </w:tr>
      <w:tr w:rsidR="00E87520" w14:paraId="4EF70AAF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3B97" w14:textId="19D4B69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BD30" w14:textId="23D735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B02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C09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3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F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C85F" w14:textId="1229B77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9EE2" w14:textId="65704FC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</w:p>
        </w:tc>
      </w:tr>
      <w:tr w:rsidR="00E87520" w14:paraId="3075DC1E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67BC" w14:textId="3016F19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59E9" w14:textId="33BCE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05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FE3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A6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F4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6169" w14:textId="7203B3F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D4C9" w14:textId="131B100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</w:p>
        </w:tc>
      </w:tr>
    </w:tbl>
    <w:p w14:paraId="05187177" w14:textId="77777777" w:rsidR="00E87520" w:rsidRDefault="00E8752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Cu</w:t>
            </w:r>
            <w:r>
              <w:rPr>
                <w:rFonts w:ascii="標楷體" w:eastAsia="標楷體" w:hAnsi="標楷體"/>
              </w:rPr>
              <w:t>stMain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C91F27" w14:textId="0D0CC8F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77777777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685A23D" wp14:editId="5FADD839">
            <wp:extent cx="6479540" cy="2941320"/>
            <wp:effectExtent l="0" t="0" r="0" b="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68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B4CE949" wp14:editId="409E628C">
            <wp:extent cx="6479540" cy="2334260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68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17376436" wp14:editId="430C2CCE">
            <wp:extent cx="6479540" cy="28473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r w:rsidR="00510C52">
              <w:rPr>
                <w:rFonts w:ascii="標楷體" w:eastAsia="標楷體" w:hAnsi="標楷體"/>
              </w:rPr>
              <w:t>CustMain</w:t>
            </w:r>
            <w:r w:rsidR="00510C52">
              <w:rPr>
                <w:rFonts w:ascii="標楷體" w:eastAsia="標楷體" w:hAnsi="標楷體" w:hint="eastAsia"/>
              </w:rPr>
              <w:t>)]該[統一編號(CustId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999"/>
        <w:gridCol w:w="1056"/>
        <w:gridCol w:w="953"/>
        <w:gridCol w:w="2976"/>
        <w:gridCol w:w="456"/>
        <w:gridCol w:w="576"/>
        <w:gridCol w:w="3336"/>
      </w:tblGrid>
      <w:tr w:rsidR="00FA6AF0" w14:paraId="5CE1C959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60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Id</w:t>
            </w:r>
          </w:p>
        </w:tc>
      </w:tr>
      <w:tr w:rsidR="00FA6AF0" w14:paraId="50730F1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4B9C4BD9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stName</w:t>
            </w:r>
          </w:p>
        </w:tc>
      </w:tr>
      <w:tr w:rsidR="00FA6AF0" w14:paraId="41B222C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6810E8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CD02DCD" w14:textId="681F78FA" w:rsidR="00FA6AF0" w:rsidRDefault="006810E8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FA6AF0">
              <w:rPr>
                <w:rFonts w:ascii="標楷體" w:eastAsia="標楷體" w:hAnsi="標楷體" w:hint="eastAsia"/>
              </w:rPr>
              <w:t>，檢核條件:</w:t>
            </w:r>
          </w:p>
          <w:p w14:paraId="597A0935" w14:textId="77777777" w:rsidR="00FA6AF0" w:rsidRPr="00E97F56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FA6AF0" w14:paraId="05FD621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0A8CCC45" w:rsidR="00FA6AF0" w:rsidRDefault="00D670D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FA6AF0" w:rsidRPr="00F15B2B" w:rsidRDefault="00FA6AF0" w:rsidP="00FA6AF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FA6AF0" w:rsidRPr="00F15B2B" w:rsidRDefault="00FA6AF0" w:rsidP="00FA6AF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Main.Birthday</w:t>
            </w:r>
          </w:p>
        </w:tc>
      </w:tr>
      <w:tr w:rsidR="00FA6AF0" w14:paraId="335B308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FA6AF0" w:rsidRDefault="00FA6AF0" w:rsidP="00FA6AF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6810E8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7172">
              <w:rPr>
                <w:rFonts w:ascii="標楷體" w:eastAsia="標楷體" w:hAnsi="標楷體" w:hint="eastAsia"/>
              </w:rPr>
              <w:t>自動顯示日期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日</w:t>
            </w:r>
          </w:p>
          <w:p w14:paraId="062EDBAA" w14:textId="2AA3580C" w:rsidR="00FA6AF0" w:rsidRDefault="006810E8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FA6AF0">
              <w:rPr>
                <w:rFonts w:ascii="標楷體" w:eastAsia="標楷體" w:hAnsi="標楷體" w:hint="eastAsia"/>
              </w:rPr>
              <w:t>，檢核條件:</w:t>
            </w:r>
          </w:p>
          <w:p w14:paraId="4EADCCF1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C4FE19B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6F8EA5FD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82F8DAE" w14:textId="4E82BAF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FA6AF0" w14:paraId="2061EE9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6375D2CF" w:rsidR="00FA6AF0" w:rsidRDefault="00D670D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  <w:r w:rsidR="00447172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FA6AF0" w:rsidRDefault="0044717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447172" w14:paraId="62E3FF9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  <w:p w14:paraId="734E16AB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5C88B8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499D2849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D1F507D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5CFDCBD7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0F81E25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04D48796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68623B83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5AA070B6" w14:textId="1B920F5F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B531EF2" w14:textId="21C6BA72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</w:t>
            </w:r>
          </w:p>
          <w:p w14:paraId="7045B56A" w14:textId="1C3F5C58" w:rsidR="00447172" w:rsidRDefault="006810E8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44717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4717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4717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3D4D9DB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447172" w14:paraId="7B73CD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IndustryCode</w:t>
            </w:r>
          </w:p>
        </w:tc>
      </w:tr>
      <w:tr w:rsidR="00447172" w14:paraId="215331F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5E57160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B5A2F" w14:textId="77777777" w:rsidR="003360AF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360AF">
              <w:rPr>
                <w:rFonts w:ascii="標楷體" w:eastAsia="標楷體" w:hAnsi="標楷體" w:hint="eastAsia"/>
              </w:rPr>
              <w:t>，可以修改文</w:t>
            </w:r>
          </w:p>
          <w:p w14:paraId="2A5C7E27" w14:textId="1A4FBE47" w:rsidR="00447172" w:rsidRDefault="003360AF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447172">
              <w:rPr>
                <w:rFonts w:ascii="標楷體" w:eastAsia="標楷體" w:hAnsi="標楷體" w:hint="eastAsia"/>
              </w:rPr>
              <w:t>，檢核條件:</w:t>
            </w:r>
          </w:p>
          <w:p w14:paraId="396057DD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46ED86A5" w14:textId="40178DE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447172" w14:paraId="17434C7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447172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Industry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447172" w14:paraId="5994307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4378530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447172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447172" w14:paraId="6C2AF07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0D890FD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</w:p>
          <w:p w14:paraId="0838B87F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30A86CE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45E235D2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DD9AF68" w14:textId="1237A0D8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</w:t>
            </w:r>
          </w:p>
          <w:p w14:paraId="1A06B65D" w14:textId="420BB156" w:rsidR="00447172" w:rsidRDefault="006810E8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44717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4717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4717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447172" w14:paraId="52086BD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Id</w:t>
            </w:r>
          </w:p>
        </w:tc>
      </w:tr>
      <w:tr w:rsidR="00447172" w14:paraId="54E5558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3A4C798" w14:textId="695BDBF9" w:rsidR="006810E8" w:rsidRDefault="006810E8" w:rsidP="006810E8">
            <w:r>
              <w:rPr>
                <w:rFonts w:ascii="標楷體" w:eastAsia="標楷體" w:hAnsi="標楷體" w:hint="eastAsia"/>
              </w:rPr>
              <w:t xml:space="preserve">  字</w:t>
            </w:r>
            <w:r w:rsidR="00447172">
              <w:rPr>
                <w:rFonts w:ascii="標楷體" w:eastAsia="標楷體" w:hAnsi="標楷體" w:hint="eastAsia"/>
              </w:rPr>
              <w:t>，</w:t>
            </w:r>
            <w:r w:rsidR="00447172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 w:rsidR="00447172">
              <w:rPr>
                <w:rFonts w:ascii="標楷體" w:eastAsia="標楷體" w:hAnsi="標楷體" w:hint="eastAsia"/>
              </w:rPr>
              <w:t>檢核條件:</w:t>
            </w:r>
            <w:r w:rsidR="00447172">
              <w:rPr>
                <w:rFonts w:hint="eastAsia"/>
              </w:rPr>
              <w:t xml:space="preserve"> </w:t>
            </w:r>
          </w:p>
          <w:p w14:paraId="2349311B" w14:textId="2565F640" w:rsidR="00447172" w:rsidRPr="00E97F56" w:rsidRDefault="00447172" w:rsidP="00866D0D">
            <w:pPr>
              <w:ind w:leftChars="100" w:left="240"/>
              <w:rPr>
                <w:rFonts w:ascii="標楷體" w:eastAsia="標楷體" w:hAnsi="標楷體"/>
              </w:rPr>
            </w:pP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09BD272" w14:textId="49EDAFF3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447172" w14:paraId="2C15BF3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SpouseName</w:t>
            </w:r>
          </w:p>
        </w:tc>
      </w:tr>
      <w:tr w:rsidR="00447172" w14:paraId="7A5442A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3360AF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18DB193" w14:textId="77777777" w:rsidR="00AE2335" w:rsidRDefault="003360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D1ADB1A" w14:textId="7DD077B7" w:rsidR="00447172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447172" w14:paraId="09E100D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4855A" w14:textId="0E694112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CC3A3" w14:textId="19B6137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9F3F2" w14:textId="2333546C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0597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4055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AFEC" w14:textId="6DCE6CDD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ACC0" w14:textId="348326A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80D0" w14:textId="4C617D2A" w:rsidR="00447172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39157C5" w14:textId="50B8F93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447172" w14:paraId="182C10B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B846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CF6A" w14:textId="29A9556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DC51" w14:textId="35958184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FDBD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1E8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DCD7" w14:textId="28D40049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D5A3" w14:textId="7EB64CF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5D5A" w14:textId="1B01C165" w:rsidR="00447172" w:rsidRDefault="00447172" w:rsidP="0044717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4C6E1EA2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785842A" w14:textId="379A1DFE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447172" w14:paraId="59F50A5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A6E55" w14:textId="1030E100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78321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511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EF5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2A13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89AF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EE75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327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</w:tr>
      <w:tr w:rsidR="00447172" w14:paraId="6E23E4F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A9E0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0DAB" w14:textId="5BAFF0BB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22984" w14:textId="57A2B3E0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A95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0DC8A" w14:textId="6517A85C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94ECF" w14:textId="5C29F734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2946" w14:textId="2F6EF13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A2E4" w14:textId="74D2A5CA" w:rsidR="00447172" w:rsidRDefault="00447172" w:rsidP="0044717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447172" w14:paraId="28D7C19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629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C3219" w14:textId="0BEB633D" w:rsidR="00447172" w:rsidRPr="00A44AD5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AB5BC" w14:textId="2178524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02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C118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B7171E3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A2AE5D5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1B076A" w14:textId="3AC00A73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4687" w14:textId="745DB118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6546D" w14:textId="495FE55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D6183" w14:textId="3DA544DA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，</w:t>
            </w:r>
            <w:r>
              <w:rPr>
                <w:rFonts w:ascii="標楷體" w:eastAsia="標楷體" w:hAnsi="標楷體" w:hint="eastAsia"/>
              </w:rPr>
              <w:t>檢核條件:依選單/V(H)</w:t>
            </w:r>
          </w:p>
          <w:p w14:paraId="20D1B9F5" w14:textId="73C2DFEA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447172" w14:paraId="1E686CB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8CE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5F19" w14:textId="2B99568F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73DCA" w14:textId="7B950B6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A440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0B04" w14:textId="6ABD4F38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5D29" w14:textId="4CB9CBA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3DD63" w14:textId="61A3777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3B5F5" w14:textId="764768F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447172" w14:paraId="6FC236A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688D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BB3C3" w14:textId="0AFAB307" w:rsidR="00447172" w:rsidRPr="00A44AD5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00A7" w14:textId="490A18B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1E51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A0D0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9C002DD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63A8DB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F5B4626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3BCE0503" w14:textId="2B9F0123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0846" w14:textId="0DFB73AF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14A82" w14:textId="0291BD7F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F581A" w14:textId="6647FBC4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3617">
              <w:rPr>
                <w:rFonts w:ascii="標楷體" w:eastAsia="標楷體" w:hAnsi="標楷體" w:hint="eastAsia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1143857" w14:textId="4983A24E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447172" w14:paraId="7A320E5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0A5C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51E63" w14:textId="4AF077D4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 w:rsidR="00023617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73F0" w14:textId="6C80A99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8BF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4B0A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7CF9" w14:textId="0E576B2B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3B17" w14:textId="371FA328" w:rsidR="00447172" w:rsidRDefault="00023617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B80F" w14:textId="4FDCD3E9" w:rsidR="00447172" w:rsidRDefault="00447172" w:rsidP="00447172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23617" w14:paraId="30F4F08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6EB8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595F1" w14:textId="63844DF4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35D6" w14:textId="379DB63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C33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66B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F53D" w14:textId="38653D4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146D" w14:textId="1EEC444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3053" w14:textId="517141F7" w:rsidR="00023617" w:rsidRPr="00B9579C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字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A61E1A1" w14:textId="7777777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2018FC3" w14:textId="5819B288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23617" w14:paraId="2336DB6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DC37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FF80" w14:textId="221699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99A8F" w14:textId="100F7B2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B173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A7A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85EE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CBF12" w14:textId="1DDC4F8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C5C4" w14:textId="38C1C720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Section</w:t>
            </w:r>
          </w:p>
        </w:tc>
      </w:tr>
      <w:tr w:rsidR="00023617" w14:paraId="5ECC6A4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555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D0D05" w14:textId="2E089608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95A39" w14:textId="3217461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1BA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41B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2BD5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5A20" w14:textId="41E902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F3A7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2309256D" w14:textId="79FF3B3B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16694017" w14:textId="78A93BF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</w:tc>
      </w:tr>
      <w:tr w:rsidR="00023617" w14:paraId="546F706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CBBB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B2504" w14:textId="0C756F8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DEBF" w14:textId="62EAED0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92C7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C8ED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11A1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19BC5" w14:textId="00F7E69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8C13" w14:textId="4E142B9B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Alley</w:t>
            </w:r>
          </w:p>
        </w:tc>
      </w:tr>
      <w:tr w:rsidR="00023617" w14:paraId="686F59C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9D4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AF78" w14:textId="2158CA42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600A" w14:textId="3540122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4A7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42B4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E7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900FE" w14:textId="7605ECA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984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C55F972" w14:textId="4F71DB6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BB7E23F" w14:textId="694F7EA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23617" w14:paraId="08E4BE7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B51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A6056" w14:textId="41312D5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E9330" w14:textId="29312DC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915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C9F2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A1A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6A6CA" w14:textId="7374CF3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559D8" w14:textId="70983156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Lane</w:t>
            </w:r>
          </w:p>
        </w:tc>
      </w:tr>
      <w:tr w:rsidR="00023617" w14:paraId="37C38DC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3145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FB628" w14:textId="09D3F4BC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D5A1" w14:textId="30D90D9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44B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5E3E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B5AD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90715" w14:textId="11EA082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AE9AA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A46CA61" w14:textId="2D2C2B73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14178C9" w14:textId="68CED6C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23617" w14:paraId="6BDB1DB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B8C9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0B0D" w14:textId="66C5D6D3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A50D" w14:textId="56F1257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A77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152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AD3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B0399" w14:textId="4C28266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19EA" w14:textId="1F93FBFA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Num</w:t>
            </w:r>
          </w:p>
        </w:tc>
      </w:tr>
      <w:tr w:rsidR="00023617" w14:paraId="13CB52D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B42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9E221" w14:textId="4BC2727B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4CFCD" w14:textId="20F05C9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ADB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FF7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B56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E2B9" w14:textId="401DC2C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DEE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0C57081" w14:textId="429C8F0D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59A7C206" w14:textId="4179F18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23617" w14:paraId="338DD51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5E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0ADB4" w14:textId="4765B5AD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A39D" w14:textId="181C653D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593F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C4C5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A96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FE86F" w14:textId="7910F29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C783F" w14:textId="2766FBCC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Dash</w:t>
            </w:r>
          </w:p>
        </w:tc>
      </w:tr>
      <w:tr w:rsidR="00023617" w14:paraId="6997412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CF6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B387" w14:textId="1C4D804E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FC1D" w14:textId="7BE0D2D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AB59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52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A4D4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9519" w14:textId="7B047BA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23A0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609C7CE" w14:textId="65EDF2F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99EBBCB" w14:textId="704324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23617" w14:paraId="248A533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2C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59ACF" w14:textId="7B9BD54A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F454" w14:textId="7491601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218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5A20C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63F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546F5" w14:textId="4744AC2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C7827" w14:textId="6F8F3018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</w:t>
            </w:r>
          </w:p>
        </w:tc>
      </w:tr>
      <w:tr w:rsidR="00023617" w14:paraId="11C527A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90B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9107F" w14:textId="317FFA2D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AC082" w14:textId="1204A15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83C6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21AF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CCD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6763" w14:textId="56AE23E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4A87B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1A42F94" w14:textId="089ED9F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74D1054C" w14:textId="42C238B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23617" w14:paraId="7DC6E62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907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02FF" w14:textId="53BB6B24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C694" w14:textId="46D528D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02B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165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357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F31C" w14:textId="57926FC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968D1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023617" w14:paraId="199AD72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75FA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D6B" w14:textId="40834B76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11A3" w14:textId="4090270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63C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4AD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3F9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73E0" w14:textId="75369AD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E93D2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2934BF6D" w14:textId="2D7E0E3B" w:rsidR="003360AF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8832122" w14:textId="53561A1D" w:rsidR="00023617" w:rsidRPr="006C687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023617" w14:paraId="113B1B4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74F6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5DAA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公司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1985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C108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008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5A2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225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63C4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供帶入[公司-郵遞區號]與</w:t>
            </w:r>
          </w:p>
          <w:p w14:paraId="31CC1418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公司-地址]至[通訊-郵遞</w:t>
            </w:r>
          </w:p>
          <w:p w14:paraId="7D2BB7E7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區號]與[通訊-地址]</w:t>
            </w:r>
          </w:p>
        </w:tc>
      </w:tr>
      <w:tr w:rsidR="00023617" w14:paraId="04F8480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2E82F" w14:textId="6C8C6260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2280B" w14:textId="1CA538A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70716" w14:textId="632C5AA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AFB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8EF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670C1" w14:textId="3F275673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64B9" w14:textId="08A488C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F2A9A" w14:textId="4095B1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AF21ABC" w14:textId="028B62C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23617" w14:paraId="5355233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F85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901A" w14:textId="16667CB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E1581" w14:textId="1BD848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CA7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C71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90DB" w14:textId="643AB3D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FBEC" w14:textId="2D99530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36C2A" w14:textId="48EF45D5" w:rsidR="00023617" w:rsidRDefault="00023617" w:rsidP="00023617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自行</w:t>
            </w:r>
            <w:r>
              <w:rPr>
                <w:rFonts w:ascii="標楷體" w:eastAsia="標楷體" w:hAnsi="標楷體" w:hint="eastAsia"/>
              </w:rPr>
              <w:t>輸入數字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7A2976AC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BAF68D2" w14:textId="23BAA896" w:rsidR="00023617" w:rsidRDefault="00023617" w:rsidP="00023617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23617" w14:paraId="5BBD59B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03B6A" w14:textId="51581AD6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298C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CA1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85D8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D74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0428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436F1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F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</w:tr>
      <w:tr w:rsidR="00023617" w14:paraId="3ABD720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577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45B9" w14:textId="42B81756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FADB7" w14:textId="6E3A4CA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01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F5B0B" w14:textId="7E2861BB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A158" w14:textId="0017354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799F" w14:textId="3D8B49B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B6BA5" w14:textId="01C2D053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023617" w14:paraId="07A7B06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6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604C" w14:textId="70BEA39A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290F" w14:textId="57EEC4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226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CC69C" w14:textId="77777777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F8C414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2B2709B" w14:textId="77777777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9DB038" w14:textId="5296BC5B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3646" w14:textId="7BC4C4E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504C7" w14:textId="46C3981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E2B54" w14:textId="0B49545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6810E8">
              <w:rPr>
                <w:rFonts w:ascii="標楷體" w:eastAsia="標楷體" w:hAnsi="標楷體" w:hint="eastAsia"/>
              </w:rPr>
              <w:t>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60C52EF7" w14:textId="2CC11D38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023617" w14:paraId="3011679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75A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93100" w14:textId="53C77D69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977A" w14:textId="2EF6F68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124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2393" w14:textId="04EA637A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9BCCE" w14:textId="4839DA5D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D152A" w14:textId="3339AC7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6F1A7" w14:textId="354C398F" w:rsidR="00023617" w:rsidRDefault="00023617" w:rsidP="00E04A5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23617" w14:paraId="5D551CE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CD4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1B17A" w14:textId="3A3DAD52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4DE5" w14:textId="2D077AE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02F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A46A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10D437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4E1CE40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5B2328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3266719D" w14:textId="304A72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6C61" w14:textId="331602E4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7EA2" w14:textId="6E79BF7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165F" w14:textId="01D1A069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810E8">
              <w:rPr>
                <w:rFonts w:ascii="標楷體" w:eastAsia="標楷體" w:hAnsi="標楷體" w:hint="eastAsia"/>
              </w:rPr>
              <w:t>自動顯示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1D1EBF0" w14:textId="4ACB0D02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23617" w14:paraId="36B297F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FD01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D495" w14:textId="679880C5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B2F1F" w14:textId="15B9E4B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B8DA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28B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0DD1" w14:textId="632D671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CA05" w14:textId="53C9590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3FB09" w14:textId="411E711E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23617" w14:paraId="44B9D63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A44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104F" w14:textId="67440758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BADF2" w14:textId="6EA59E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18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E4D7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CD310" w14:textId="62C404D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E72D" w14:textId="14FBAC44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6A99" w14:textId="0449F577" w:rsidR="00023617" w:rsidRPr="00B9579C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6810E8">
              <w:rPr>
                <w:rFonts w:ascii="標楷體" w:eastAsia="標楷體" w:hAnsi="標楷體" w:hint="eastAsia"/>
                <w:lang w:eastAsia="zh-HK"/>
              </w:rPr>
              <w:t>原值，</w:t>
            </w:r>
            <w:r w:rsidR="006810E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字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622467" w14:textId="7777777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7586856E" w14:textId="511B85CB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23617" w14:paraId="7A6262D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610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67FC" w14:textId="49A2EDE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51BDF" w14:textId="4E5AD9BF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EE1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CA50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49C2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08AA" w14:textId="2E38A69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0CAD6" w14:textId="3ECD9AB4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023617" w14:paraId="154BBBE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9619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20E9D" w14:textId="28C32D2C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76352" w14:textId="21F52148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02C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A4D4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C90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E843" w14:textId="540A877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E022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32FAF469" w14:textId="74C331A1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163F4BCD" w14:textId="0A1CF03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023617" w14:paraId="1FC2154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77A1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F0F6" w14:textId="7756234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2E0D7" w14:textId="491F226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58E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80DC8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866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E19B" w14:textId="5B2F136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BDF4A" w14:textId="5C824F51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23617" w14:paraId="01AFA42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870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004B" w14:textId="4D01FC68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C1489" w14:textId="76C372C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BD1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DADE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2382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0671C" w14:textId="4318782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4247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CC6E4F6" w14:textId="6F068BC0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5420998D" w14:textId="154A74F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23617" w14:paraId="5DE4ECC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97F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CCD25" w14:textId="4E83D91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6E121" w14:textId="6876406C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7CE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F33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3BAB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EB7A7" w14:textId="24A6C80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296ED" w14:textId="66E2F2C8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23617" w14:paraId="5BF682D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8A6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0103" w14:textId="2C27D09B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8C09" w14:textId="20F018C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7F4B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4A45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7C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1FC6" w14:textId="35F3B0B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CB9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60CEF9DA" w14:textId="34AE29B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574C6AC" w14:textId="7F5401D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23617" w14:paraId="252DF48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1AC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7DB6" w14:textId="6C027A3C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B84E8" w14:textId="4126CEC0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B7A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A024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656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43CC" w14:textId="6CBC035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CFB4" w14:textId="3436EBC7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23617" w14:paraId="20B7CA0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B00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14F5D" w14:textId="60BA6F1F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6852" w14:textId="47DD06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4DAD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6E22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9C3C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87054" w14:textId="0554BFE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8445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F530A90" w14:textId="38422C10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01A017D" w14:textId="4FC903A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23617" w14:paraId="491163A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75A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6201" w14:textId="1F28E865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82F9" w14:textId="41203355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76A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C998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3BFC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52E9" w14:textId="5D34BA0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75B2C" w14:textId="04443119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23617" w14:paraId="68CE1E7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DCA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CF7B7" w14:textId="0661DC96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7D830" w14:textId="10A2EC5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D5F7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40A47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B52E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78323" w14:textId="5552941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5912C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C07E3D6" w14:textId="6742818D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9EECA27" w14:textId="35BC6C6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23617" w14:paraId="4AC0514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C2A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C9213" w14:textId="73BC0852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B8D7" w14:textId="140A146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1D6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181E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D08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EC8F" w14:textId="43E5B50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514A" w14:textId="143276CA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23617" w14:paraId="6B41EFC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CB5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7CF0" w14:textId="14672202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7FA" w14:textId="1EC76C4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6B8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E1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0180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746F9" w14:textId="6392ADF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DA25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0D2907CC" w14:textId="1DAAC029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63CA844A" w14:textId="7A1CC48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23617" w14:paraId="27DE591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29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0E48" w14:textId="7FE5C6D6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968E" w14:textId="1B05C86C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9A7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32C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E5A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9D359" w14:textId="633045B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CB54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023617" w14:paraId="07165E7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C97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73AF1" w14:textId="7EEFED6E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FF6C" w14:textId="6AF6DDC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C43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6BCE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DF9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05144" w14:textId="1BA7EC3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69D4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21A5407" w14:textId="5E016BAF" w:rsidR="00023617" w:rsidRPr="006C687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  <w:r w:rsidR="00023617">
              <w:rPr>
                <w:rFonts w:ascii="標楷體" w:eastAsia="標楷體" w:hAnsi="標楷體" w:hint="eastAsia"/>
              </w:rPr>
              <w:t>2.</w:t>
            </w:r>
            <w:r w:rsidR="00023617" w:rsidRPr="006C6877">
              <w:rPr>
                <w:rFonts w:ascii="標楷體" w:eastAsia="標楷體" w:hAnsi="標楷體"/>
              </w:rPr>
              <w:t>CustMain.</w:t>
            </w:r>
            <w:r w:rsidR="00023617" w:rsidRPr="00702FE3">
              <w:rPr>
                <w:rFonts w:ascii="標楷體" w:eastAsia="標楷體" w:hAnsi="標楷體"/>
              </w:rPr>
              <w:t>Curr</w:t>
            </w:r>
            <w:r w:rsidR="00023617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023617" w14:paraId="15308C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mail</w:t>
            </w:r>
          </w:p>
        </w:tc>
      </w:tr>
      <w:tr w:rsidR="00023617" w14:paraId="342C22A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FF48AA8" w14:textId="7DAA7AB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6555F0C" w14:textId="737840F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23617" w14:paraId="0DEE145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337F" w14:textId="255D1FF8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4A41" w14:textId="4AAD5D5D" w:rsidR="00023617" w:rsidRDefault="00023617" w:rsidP="0002361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58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0AFE" w14:textId="430C702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2EE" w14:textId="19260BC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95982" w14:textId="357847A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B89EC" w14:textId="45CE188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6EF3" w14:textId="75C93EB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023617" w14:paraId="2F60C76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0336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AB1" w14:textId="518D3BF4" w:rsidR="00023617" w:rsidRDefault="00023617" w:rsidP="0002361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65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0454" w14:textId="4F369FC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DEF6" w14:textId="69424B36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520C" w14:textId="59C48143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3F32" w14:textId="40A14A38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93AC7" w14:textId="0A7C4938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EntCode</w:t>
            </w:r>
          </w:p>
        </w:tc>
      </w:tr>
      <w:tr w:rsidR="00023617" w14:paraId="05B7F7D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A3C1" w14:textId="1F3F8B59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DB88" w14:textId="7918D54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7E7FF" w14:textId="4F65352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CC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0BE0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67A7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01DA" w14:textId="11E249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3550" w14:textId="0F3E907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23617" w14:paraId="400C3B3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525A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1452" w14:textId="7B780C4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69A7" w14:textId="2C4830C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9A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F25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7F3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6719" w14:textId="688360BC" w:rsidR="00023617" w:rsidRPr="00572388" w:rsidRDefault="00023617" w:rsidP="0002361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003C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322F978" w14:textId="3328FCFA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77602F87" w14:textId="3FC93D0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23617" w14:paraId="07343BE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23617" w14:paraId="276BC16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023617" w:rsidRPr="00572388" w:rsidRDefault="00023617" w:rsidP="0002361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</w:t>
            </w:r>
          </w:p>
          <w:p w14:paraId="10263803" w14:textId="117184F8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62A32267" w14:textId="253F728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23617" w14:paraId="2E4D44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6810E8" w14:paraId="2A84BAE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6810E8" w:rsidRPr="00572388" w:rsidRDefault="006810E8" w:rsidP="006810E8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AEC1" w14:textId="55C926FC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</w:rPr>
              <w:t>修改數</w:t>
            </w:r>
          </w:p>
          <w:p w14:paraId="54E1179A" w14:textId="77777777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5A534197" w14:textId="77777777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57C48DE7" w14:textId="4708251B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2AE5A92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CustTelNo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r w:rsidR="00510C52">
              <w:rPr>
                <w:rFonts w:ascii="標楷體" w:eastAsia="標楷體" w:hAnsi="標楷體"/>
              </w:rPr>
              <w:t>CreateDate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4B698C6A" w14:textId="72CE013E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4129238" wp14:editId="794B1D14">
            <wp:extent cx="6479540" cy="169862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77777777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75DC4A30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行輸入數字</w:t>
            </w:r>
          </w:p>
        </w:tc>
      </w:tr>
      <w:tr w:rsidR="00510C52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3BCA03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465B531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443499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0AEF6FA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統一編號]有值</w:t>
            </w:r>
          </w:p>
          <w:p w14:paraId="1E9ACD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</w:t>
            </w:r>
          </w:p>
          <w:p w14:paraId="33DA1A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B6123F">
              <w:rPr>
                <w:rFonts w:ascii="標楷體" w:eastAsia="標楷體" w:hAnsi="標楷體" w:hint="eastAsia"/>
              </w:rPr>
              <w:t>詢</w:t>
            </w:r>
            <w:proofErr w:type="gramEnd"/>
            <w:r w:rsidRPr="00B6123F">
              <w:rPr>
                <w:rFonts w:ascii="標楷體" w:eastAsia="標楷體" w:hAnsi="標楷體" w:hint="eastAsia"/>
              </w:rPr>
              <w:t>資料不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  <w:p w14:paraId="512E308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</w:rPr>
              <w:t>若[戶號]有值</w:t>
            </w:r>
          </w:p>
          <w:p w14:paraId="740885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</w:t>
            </w:r>
          </w:p>
          <w:p w14:paraId="05F152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B6123F">
              <w:rPr>
                <w:rFonts w:ascii="標楷體" w:eastAsia="標楷體" w:hAnsi="標楷體" w:hint="eastAsia"/>
              </w:rPr>
              <w:t>詢</w:t>
            </w:r>
            <w:proofErr w:type="gramEnd"/>
            <w:r w:rsidRPr="00B6123F">
              <w:rPr>
                <w:rFonts w:ascii="標楷體" w:eastAsia="標楷體" w:hAnsi="標楷體" w:hint="eastAsia"/>
              </w:rPr>
              <w:t>資料不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  <w:p w14:paraId="1605FCD3" w14:textId="43046641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</w:t>
            </w:r>
            <w:r>
              <w:rPr>
                <w:rFonts w:ascii="標楷體" w:eastAsia="標楷體" w:hAnsi="標楷體" w:hint="eastAsia"/>
              </w:rPr>
              <w:t>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1721F07A" w14:textId="77777777" w:rsidR="00510C52" w:rsidRPr="00BA4B70" w:rsidRDefault="00510C52" w:rsidP="00510C52">
      <w:r>
        <w:rPr>
          <w:noProof/>
        </w:rPr>
        <w:lastRenderedPageBreak/>
        <w:drawing>
          <wp:inline distT="0" distB="0" distL="0" distR="0" wp14:anchorId="3F0018DC" wp14:editId="01C68B57">
            <wp:extent cx="6479540" cy="1196975"/>
            <wp:effectExtent l="0" t="0" r="0" b="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59B87DD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BD5D4" w14:textId="40E584EE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0B3E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32A6" w14:textId="734AC771" w:rsidR="00815FAA" w:rsidRDefault="00815FAA" w:rsidP="00815F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後修改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DE12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5B97" w14:textId="4D7CCBF5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815FAA" w14:paraId="75298EA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110B" w14:textId="7DEC08CC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D9A67" w14:textId="053E55F1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93F3A" w14:textId="4373B82C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7DCB" w14:textId="496D3D9C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B9E7" w14:textId="77777777" w:rsidR="00815FAA" w:rsidRDefault="00815FAA" w:rsidP="00815FAA">
            <w:pPr>
              <w:rPr>
                <w:rFonts w:ascii="標楷體" w:eastAsia="標楷體" w:hAnsi="標楷體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3C7F0BE" wp14:editId="086B991F">
            <wp:extent cx="6479540" cy="237045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6D2A27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]或[統一編</w:t>
            </w:r>
          </w:p>
          <w:p w14:paraId="052C9AB3" w14:textId="64D0A7E8" w:rsidR="00510C52" w:rsidRDefault="00510C52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CustId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1B377A01" w14:textId="77777777" w:rsidR="00510C52" w:rsidRPr="0075634C" w:rsidRDefault="00510C52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0DFD8C4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BAD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73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1E32E45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F2766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數字</w:t>
            </w:r>
          </w:p>
          <w:p w14:paraId="28CC9C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10C52" w14:paraId="1466E54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5CD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0BE7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95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5A2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A04C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9583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EF57C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090809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510C52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C272" w14:textId="19777A8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F2766">
              <w:rPr>
                <w:rFonts w:ascii="標楷體" w:eastAsia="標楷體" w:hAnsi="標楷體" w:hint="eastAsia"/>
              </w:rPr>
              <w:t>自行</w:t>
            </w:r>
            <w:r>
              <w:rPr>
                <w:rFonts w:ascii="標楷體" w:eastAsia="標楷體" w:hAnsi="標楷體" w:hint="eastAsia"/>
              </w:rPr>
              <w:t>輸入文字，檢核條件:</w:t>
            </w:r>
          </w:p>
          <w:p w14:paraId="080751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1BD71CE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  </w:t>
            </w:r>
          </w:p>
          <w:p w14:paraId="267C4C3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985B2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10C52" w14:paraId="79BD543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118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26F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4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D1B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6CDE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B7A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3B6B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9E83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</w:t>
            </w:r>
          </w:p>
          <w:p w14:paraId="3EE1DBE2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14:paraId="05B907D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26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F63D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戶號]有值時</w:t>
            </w:r>
          </w:p>
          <w:p w14:paraId="22B53A2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，查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1D84628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統一編號]有值時</w:t>
            </w:r>
          </w:p>
          <w:p w14:paraId="7AC49AA6" w14:textId="4691ABF8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6788A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A6788A">
              <w:rPr>
                <w:rFonts w:ascii="標楷體" w:eastAsia="標楷體" w:hAnsi="標楷體" w:hint="eastAsia"/>
              </w:rPr>
              <w:t>[客戶資料主檔(</w:t>
            </w:r>
            <w:r w:rsidR="00A6788A">
              <w:rPr>
                <w:rFonts w:ascii="標楷體" w:eastAsia="標楷體" w:hAnsi="標楷體"/>
              </w:rPr>
              <w:t>CustMain)</w:t>
            </w:r>
            <w:r w:rsidR="00A6788A">
              <w:rPr>
                <w:rFonts w:ascii="標楷體" w:eastAsia="標楷體" w:hAnsi="標楷體" w:hint="eastAsia"/>
              </w:rPr>
              <w:t>]該 [統一編號(Cu</w:t>
            </w:r>
            <w:r w:rsidR="00A6788A">
              <w:rPr>
                <w:rFonts w:ascii="標楷體" w:eastAsia="標楷體" w:hAnsi="標楷體"/>
              </w:rPr>
              <w:t>stId</w:t>
            </w:r>
            <w:r w:rsidR="00A6788A">
              <w:rPr>
                <w:rFonts w:ascii="標楷體" w:eastAsia="標楷體" w:hAnsi="標楷體" w:hint="eastAsia"/>
              </w:rPr>
              <w:t>)]是否存在，不存在者顯示錯誤訊息</w:t>
            </w:r>
            <w:r w:rsidR="00A6788A">
              <w:rPr>
                <w:rFonts w:ascii="標楷體" w:eastAsia="標楷體" w:hAnsi="標楷體"/>
              </w:rPr>
              <w:t>”</w:t>
            </w:r>
            <w:r w:rsidR="00A6788A">
              <w:rPr>
                <w:rFonts w:ascii="標楷體" w:eastAsia="標楷體" w:hAnsi="標楷體" w:hint="eastAsia"/>
              </w:rPr>
              <w:t>E2003，查無資料(不存在於客戶主檔。)</w:t>
            </w:r>
            <w:r w:rsidR="00A6788A">
              <w:rPr>
                <w:rFonts w:ascii="標楷體" w:eastAsia="標楷體" w:hAnsi="標楷體"/>
              </w:rPr>
              <w:t>”</w:t>
            </w:r>
          </w:p>
          <w:p w14:paraId="636DC8B1" w14:textId="2ED1A91E" w:rsidR="00510C52" w:rsidRPr="00BA4B70" w:rsidRDefault="00510C52" w:rsidP="00682E8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若[戶號]、[統一編號]皆無輸入，則</w:t>
            </w:r>
            <w:r w:rsidR="00682E8F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錯誤訊息</w:t>
            </w:r>
            <w:proofErr w:type="gramStart"/>
            <w:r w:rsidR="00682E8F">
              <w:rPr>
                <w:rFonts w:ascii="標楷體" w:eastAsia="標楷體" w:hAnsi="標楷體"/>
              </w:rPr>
              <w:t>”</w:t>
            </w:r>
            <w:proofErr w:type="gramEnd"/>
            <w:r w:rsidR="00682E8F">
              <w:rPr>
                <w:rFonts w:ascii="標楷體" w:eastAsia="標楷體" w:hAnsi="標楷體" w:hint="eastAsia"/>
              </w:rPr>
              <w:t>戶號、統</w:t>
            </w:r>
            <w:proofErr w:type="gramStart"/>
            <w:r w:rsidR="00682E8F">
              <w:rPr>
                <w:rFonts w:ascii="標楷體" w:eastAsia="標楷體" w:hAnsi="標楷體" w:hint="eastAsia"/>
              </w:rPr>
              <w:t>編請擇一</w:t>
            </w:r>
            <w:proofErr w:type="gramEnd"/>
            <w:r w:rsidR="00682E8F">
              <w:rPr>
                <w:rFonts w:ascii="標楷體" w:eastAsia="標楷體" w:hAnsi="標楷體" w:hint="eastAsia"/>
              </w:rPr>
              <w:t>輸入</w:t>
            </w:r>
            <w:proofErr w:type="gramStart"/>
            <w:r w:rsidR="00682E8F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10C5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0FE3132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必須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10C52" w:rsidRPr="00814B1E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10C5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數字，檢核條件:</w:t>
            </w:r>
          </w:p>
          <w:p w14:paraId="1402A58D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4FEE19CC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必須輸入</w:t>
            </w:r>
            <w:r w:rsidR="00511074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9)</w:t>
            </w:r>
          </w:p>
          <w:p w14:paraId="1AFC01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75634C">
              <w:rPr>
                <w:rFonts w:ascii="標楷體" w:eastAsia="標楷體" w:hAnsi="標楷體" w:hint="eastAsia"/>
              </w:rPr>
              <w:t>自行輸入</w:t>
            </w:r>
            <w:r>
              <w:rPr>
                <w:rFonts w:ascii="標楷體" w:eastAsia="標楷體" w:hAnsi="標楷體" w:hint="eastAsia"/>
              </w:rPr>
              <w:t>數字，檢核條件:</w:t>
            </w:r>
          </w:p>
          <w:p w14:paraId="5B6C3DB4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用格式</w:t>
            </w:r>
          </w:p>
          <w:p w14:paraId="115A991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數字，檢核條件:</w:t>
            </w:r>
          </w:p>
          <w:p w14:paraId="5BB100EB" w14:textId="77777777" w:rsidR="00510C52" w:rsidRPr="0040565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307D1C3A" w14:textId="3479E87B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</w:t>
            </w:r>
            <w:r w:rsidR="00EB2155">
              <w:rPr>
                <w:rFonts w:ascii="標楷體" w:eastAsia="標楷體" w:hAnsi="標楷體" w:hint="eastAsia"/>
              </w:rPr>
              <w:t>記</w:t>
            </w:r>
            <w:r>
              <w:rPr>
                <w:rFonts w:ascii="標楷體" w:eastAsia="標楷體" w:hAnsi="標楷體" w:hint="eastAsia"/>
              </w:rPr>
              <w:t>錄至以下欄位:</w:t>
            </w:r>
          </w:p>
          <w:p w14:paraId="4AB0A347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5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7574BC32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10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1A64CF77" w14:textId="77777777" w:rsidR="00510C52" w:rsidRPr="00814B1E" w:rsidRDefault="00510C52" w:rsidP="000472E0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46E6783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必須輸入代碼，檢核條件:</w:t>
            </w:r>
          </w:p>
          <w:p w14:paraId="10F3782C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0B4D77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77777777" w:rsidR="00510C52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必須輸入代碼，檢核條件:</w:t>
            </w:r>
          </w:p>
          <w:p w14:paraId="0D601EFF" w14:textId="77777777" w:rsidR="00510C52" w:rsidRPr="0006208B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3B91C7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B1B2B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自行輸入文字</w:t>
            </w:r>
          </w:p>
          <w:p w14:paraId="4F5E07CD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電話種類]等於[06.催收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必須輸入文字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655E32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行輸入文字</w:t>
            </w:r>
          </w:p>
          <w:p w14:paraId="7B411AE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7F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08B2C69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D7A05D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5D3E17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92CE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必須輸入代碼，檢核條件:</w:t>
            </w:r>
          </w:p>
          <w:p w14:paraId="284AA89A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332E5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58D506D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42A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C14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47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658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C371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A9D5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3C61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40B65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，必須輸入文字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5075F8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7F7524B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77777777" w:rsidR="00510C52" w:rsidRDefault="00510C52" w:rsidP="00510C52">
      <w:pPr>
        <w:rPr>
          <w:noProof/>
        </w:rPr>
      </w:pPr>
      <w:r>
        <w:rPr>
          <w:noProof/>
        </w:rPr>
        <w:drawing>
          <wp:inline distT="0" distB="0" distL="0" distR="0" wp14:anchorId="22DDE38D" wp14:editId="356F4EEC">
            <wp:extent cx="6479540" cy="1570355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elNoUKey</w:t>
            </w:r>
            <w:r>
              <w:rPr>
                <w:rFonts w:ascii="標楷體" w:eastAsia="標楷體" w:hAnsi="標楷體" w:hint="eastAsia"/>
              </w:rPr>
              <w:t>)]、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>
              <w:rPr>
                <w:rFonts w:ascii="標楷體" w:eastAsia="標楷體" w:hAnsi="標楷體" w:hint="eastAsia"/>
              </w:rPr>
              <w:t>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>
              <w:rPr>
                <w:rFonts w:ascii="標楷體" w:eastAsia="標楷體" w:hAnsi="標楷體" w:hint="eastAsia"/>
              </w:rPr>
              <w:t>9)</w:t>
            </w:r>
          </w:p>
          <w:p w14:paraId="78261CDD" w14:textId="475D9D46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</w:t>
            </w:r>
            <w:r w:rsidR="002733F8">
              <w:rPr>
                <w:rFonts w:ascii="標楷體" w:eastAsia="標楷體" w:hAnsi="標楷體" w:hint="eastAsia"/>
              </w:rPr>
              <w:t>記</w:t>
            </w:r>
            <w:r>
              <w:rPr>
                <w:rFonts w:ascii="標楷體" w:eastAsia="標楷體" w:hAnsi="標楷體" w:hint="eastAsia"/>
              </w:rPr>
              <w:t>錄至以下欄位:</w:t>
            </w:r>
          </w:p>
          <w:p w14:paraId="692E3A3A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5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2D7CAB4C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10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22C44F7D" w14:textId="77777777" w:rsidR="00510C52" w:rsidRPr="00814B1E" w:rsidRDefault="00510C52" w:rsidP="000472E0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T</w:t>
            </w:r>
            <w:r>
              <w:rPr>
                <w:rFonts w:ascii="標楷體" w:eastAsia="標楷體" w:hAnsi="標楷體"/>
              </w:rPr>
              <w:t>elTypeCode</w:t>
            </w:r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3CB25DF5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</w:p>
          <w:p w14:paraId="04183610" w14:textId="7393A4A8" w:rsidR="00510C52" w:rsidRPr="0075634C" w:rsidRDefault="005A390D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="00510C52">
              <w:rPr>
                <w:rFonts w:ascii="標楷體" w:eastAsia="標楷體" w:hAnsi="標楷體" w:hint="eastAsia"/>
              </w:rPr>
              <w:t>依選單/</w:t>
            </w:r>
            <w:r w:rsidR="00510C52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50F40436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與借款人關係]不等於[00.本人]時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文字</w:t>
            </w:r>
          </w:p>
          <w:p w14:paraId="2D03CBC8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3.若[電話種類]等於[06.催收聯絡]、[09.其他]時，必須輸入文字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En</w:t>
            </w:r>
            <w:r>
              <w:rPr>
                <w:rFonts w:ascii="標楷體" w:eastAsia="標楷體" w:hAnsi="標楷體"/>
              </w:rPr>
              <w:t>ableFg</w:t>
            </w:r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，必須輸入文字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5C10B10A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6  關聯戶資料查詢 </w:t>
      </w:r>
      <w:r>
        <w:rPr>
          <w:rFonts w:hAnsi="標楷體" w:hint="eastAsia"/>
        </w:rPr>
        <w:t>***</w:t>
      </w:r>
    </w:p>
    <w:p w14:paraId="0764BE01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0A8863A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9D90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67788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關聯戶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資料查詢</w:t>
            </w:r>
          </w:p>
        </w:tc>
      </w:tr>
      <w:tr w:rsidR="00510C52" w:rsidRPr="00AF1A82" w14:paraId="0C3A4A91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63105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76FF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關聯戶資料時</w:t>
            </w:r>
          </w:p>
        </w:tc>
      </w:tr>
      <w:tr w:rsidR="00510C52" w:rsidRPr="00047BAE" w14:paraId="2381431D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4B4630" w14:textId="77777777" w:rsidR="00510C52" w:rsidRPr="00047BAE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047BAE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6B0A" w14:textId="77777777" w:rsidR="00510C52" w:rsidRPr="00047BAE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047BAE">
              <w:rPr>
                <w:rFonts w:ascii="標楷體" w:eastAsia="標楷體" w:hAnsi="標楷體" w:hint="eastAsia"/>
              </w:rPr>
              <w:t>參考「作業流程</w:t>
            </w:r>
            <w:r w:rsidRPr="00047BAE">
              <w:rPr>
                <w:rFonts w:ascii="標楷體" w:eastAsia="標楷體" w:hAnsi="標楷體"/>
              </w:rPr>
              <w:t>.客戶作業」</w:t>
            </w:r>
          </w:p>
          <w:p w14:paraId="7BA7430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047BAE"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06208B">
              <w:rPr>
                <w:rFonts w:ascii="標楷體" w:eastAsia="標楷體" w:hAnsi="標楷體" w:hint="eastAsia"/>
              </w:rPr>
              <w:t>客戶關係人</w:t>
            </w:r>
            <w:r w:rsidRPr="0006208B">
              <w:rPr>
                <w:rFonts w:ascii="標楷體" w:eastAsia="標楷體" w:hAnsi="標楷體"/>
              </w:rPr>
              <w:t>/</w:t>
            </w:r>
            <w:r w:rsidRPr="0006208B">
              <w:rPr>
                <w:rFonts w:ascii="標楷體" w:eastAsia="標楷體" w:hAnsi="標楷體" w:hint="eastAsia"/>
              </w:rPr>
              <w:t>關係企業資料維護主檔</w:t>
            </w:r>
            <w:r w:rsidRPr="0006208B">
              <w:rPr>
                <w:rFonts w:ascii="標楷體" w:eastAsia="標楷體" w:hAnsi="標楷體"/>
              </w:rPr>
              <w:t>(CustRel</w:t>
            </w:r>
          </w:p>
          <w:p w14:paraId="5AC39965" w14:textId="77777777" w:rsidR="00510C52" w:rsidRPr="0006208B" w:rsidRDefault="00510C52" w:rsidP="000472E0">
            <w:pPr>
              <w:ind w:leftChars="100" w:left="240"/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Main)</w:t>
            </w:r>
            <w:r>
              <w:rPr>
                <w:rFonts w:ascii="標楷體" w:eastAsia="標楷體" w:hAnsi="標楷體"/>
              </w:rPr>
              <w:t>]</w:t>
            </w:r>
            <w:r w:rsidRPr="0006208B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</w:t>
            </w:r>
            <w:r w:rsidRPr="0006208B">
              <w:rPr>
                <w:rFonts w:ascii="標楷體" w:eastAsia="標楷體" w:hAnsi="標楷體" w:hint="eastAsia"/>
              </w:rPr>
              <w:t>客戶關係人</w:t>
            </w:r>
            <w:r w:rsidRPr="0006208B">
              <w:rPr>
                <w:rFonts w:ascii="標楷體" w:eastAsia="標楷體" w:hAnsi="標楷體"/>
              </w:rPr>
              <w:t>/</w:t>
            </w:r>
            <w:r w:rsidRPr="0006208B">
              <w:rPr>
                <w:rFonts w:ascii="標楷體" w:eastAsia="標楷體" w:hAnsi="標楷體" w:hint="eastAsia"/>
              </w:rPr>
              <w:t>關係企業資料維護</w:t>
            </w:r>
            <w:proofErr w:type="gramStart"/>
            <w:r w:rsidRPr="0006208B">
              <w:rPr>
                <w:rFonts w:ascii="標楷體" w:eastAsia="標楷體" w:hAnsi="標楷體" w:hint="eastAsia"/>
              </w:rPr>
              <w:t>明細</w:t>
            </w:r>
            <w:r w:rsidRPr="00047BAE">
              <w:rPr>
                <w:rFonts w:ascii="標楷體" w:eastAsia="標楷體" w:hAnsi="標楷體" w:hint="eastAsia"/>
              </w:rPr>
              <w:t>檔</w:t>
            </w:r>
            <w:proofErr w:type="gramEnd"/>
            <w:r w:rsidRPr="00047BAE">
              <w:rPr>
                <w:rFonts w:ascii="標楷體" w:eastAsia="標楷體" w:hAnsi="標楷體"/>
              </w:rPr>
              <w:t>(CustRelDetail)</w:t>
            </w:r>
            <w:r>
              <w:rPr>
                <w:rFonts w:ascii="標楷體" w:eastAsia="標楷體" w:hAnsi="標楷體"/>
              </w:rPr>
              <w:t>]</w:t>
            </w:r>
          </w:p>
          <w:p w14:paraId="1CE08B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識別碼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D55EA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140F2168" w14:textId="5E9397EA" w:rsidR="00510C52" w:rsidRPr="00047BAE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建檔日期(</w:t>
            </w:r>
            <w:r>
              <w:rPr>
                <w:rFonts w:ascii="標楷體" w:eastAsia="標楷體" w:hAnsi="標楷體"/>
              </w:rPr>
              <w:t>CreateDate)</w:t>
            </w:r>
            <w:r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7C78025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F8691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411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136DDE14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FFE31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B77E1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2DC1E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D59F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040A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3A6373D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892A4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7D8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1635C0F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EC40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26B9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7399AE7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67F86675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1A4AAFD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F8E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979D0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F137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7CFB785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8D5B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BF5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1FFB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7331CF">
              <w:rPr>
                <w:rFonts w:ascii="標楷體" w:eastAsia="標楷體" w:hAnsi="標楷體" w:hint="eastAsia"/>
              </w:rPr>
              <w:t>客戶關係人/關係企業資料維護主檔</w:t>
            </w:r>
          </w:p>
        </w:tc>
      </w:tr>
      <w:tr w:rsidR="00510C52" w14:paraId="5935F3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037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854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Rel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282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7331CF"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 w:rsidRPr="007331CF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510C52" w14:paraId="13C78A2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DAF6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37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84E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0ED3E5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CCEA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51C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18B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392A8B3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74B9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CECE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9212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302BD550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1CA32792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A31C6C9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  <w:r w:rsidRPr="001666E4">
        <w:rPr>
          <w:noProof/>
        </w:rPr>
        <w:t xml:space="preserve"> </w:t>
      </w:r>
      <w:r>
        <w:rPr>
          <w:noProof/>
        </w:rPr>
        <w:drawing>
          <wp:inline distT="0" distB="0" distL="0" distR="0" wp14:anchorId="744FAC57" wp14:editId="2F937FE4">
            <wp:extent cx="6479540" cy="1124585"/>
            <wp:effectExtent l="0" t="0" r="0" b="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2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3D015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1727EEA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1A74074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7B7CD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7160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8697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613602B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912E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7F4E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AFD7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D4B676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7331CF">
              <w:rPr>
                <w:rFonts w:ascii="標楷體" w:eastAsia="標楷體" w:hAnsi="標楷體" w:hint="eastAsia"/>
              </w:rPr>
              <w:t>客戶關係人/關係企業資料維護主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60CA76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 xml:space="preserve">(客戶關係主檔 </w:t>
            </w:r>
          </w:p>
          <w:p w14:paraId="522BC4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查無資料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41D25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7331CF"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 w:rsidRPr="007331CF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1D2189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 xml:space="preserve">(客戶關 </w:t>
            </w:r>
          </w:p>
          <w:p w14:paraId="2AA11FF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係明</w:t>
            </w:r>
            <w:proofErr w:type="gramStart"/>
            <w:r>
              <w:rPr>
                <w:rFonts w:ascii="標楷體" w:eastAsia="標楷體" w:hAnsi="標楷體" w:hint="eastAsia"/>
              </w:rPr>
              <w:t>細檔查</w:t>
            </w:r>
            <w:proofErr w:type="gramEnd"/>
            <w:r>
              <w:rPr>
                <w:rFonts w:ascii="標楷體" w:eastAsia="標楷體" w:hAnsi="標楷體" w:hint="eastAsia"/>
              </w:rPr>
              <w:t>無資料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2532D22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F716E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66872EC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422AA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2C6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F2DA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2A4B01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AF46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E879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41E4C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32B5C7E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11E85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9042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719CE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/>
                <w:color w:val="000000" w:themeColor="text1"/>
              </w:rPr>
              <w:t xml:space="preserve">1106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關聯戶資料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2C2E17B" w14:textId="77777777" w:rsidR="00510C52" w:rsidRDefault="00510C52" w:rsidP="00510C52"/>
    <w:p w14:paraId="0950E92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"/>
        <w:gridCol w:w="1736"/>
        <w:gridCol w:w="708"/>
        <w:gridCol w:w="851"/>
        <w:gridCol w:w="2551"/>
        <w:gridCol w:w="637"/>
        <w:gridCol w:w="702"/>
        <w:gridCol w:w="2736"/>
      </w:tblGrid>
      <w:tr w:rsidR="00510C52" w:rsidRPr="00AF1A82" w14:paraId="3B44750F" w14:textId="77777777" w:rsidTr="007050FF">
        <w:trPr>
          <w:trHeight w:val="388"/>
          <w:jc w:val="center"/>
        </w:trPr>
        <w:tc>
          <w:tcPr>
            <w:tcW w:w="499" w:type="dxa"/>
            <w:vMerge w:val="restart"/>
            <w:shd w:val="clear" w:color="auto" w:fill="F3F3F3"/>
          </w:tcPr>
          <w:p w14:paraId="000C485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36" w:type="dxa"/>
            <w:vMerge w:val="restart"/>
            <w:shd w:val="clear" w:color="auto" w:fill="F3F3F3"/>
          </w:tcPr>
          <w:p w14:paraId="724123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5449" w:type="dxa"/>
            <w:gridSpan w:val="5"/>
            <w:shd w:val="clear" w:color="auto" w:fill="F3F3F3"/>
          </w:tcPr>
          <w:p w14:paraId="47FC66AF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736" w:type="dxa"/>
            <w:vMerge w:val="restart"/>
            <w:shd w:val="clear" w:color="auto" w:fill="F3F3F3"/>
          </w:tcPr>
          <w:p w14:paraId="38FC1F2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642E93A" w14:textId="77777777" w:rsidTr="007050FF">
        <w:trPr>
          <w:trHeight w:val="244"/>
          <w:jc w:val="center"/>
        </w:trPr>
        <w:tc>
          <w:tcPr>
            <w:tcW w:w="499" w:type="dxa"/>
            <w:vMerge/>
            <w:shd w:val="clear" w:color="auto" w:fill="F3F3F3"/>
          </w:tcPr>
          <w:p w14:paraId="4C4BA26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36" w:type="dxa"/>
            <w:vMerge/>
            <w:shd w:val="clear" w:color="auto" w:fill="F3F3F3"/>
          </w:tcPr>
          <w:p w14:paraId="0CA14C9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8" w:type="dxa"/>
            <w:shd w:val="clear" w:color="auto" w:fill="F3F3F3"/>
          </w:tcPr>
          <w:p w14:paraId="2303FF2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51" w:type="dxa"/>
            <w:shd w:val="clear" w:color="auto" w:fill="F3F3F3"/>
          </w:tcPr>
          <w:p w14:paraId="6B60E4F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51" w:type="dxa"/>
            <w:shd w:val="clear" w:color="auto" w:fill="F3F3F3"/>
          </w:tcPr>
          <w:p w14:paraId="7F3BE6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37" w:type="dxa"/>
            <w:shd w:val="clear" w:color="auto" w:fill="F3F3F3"/>
          </w:tcPr>
          <w:p w14:paraId="38185D7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702" w:type="dxa"/>
            <w:shd w:val="clear" w:color="auto" w:fill="F3F3F3"/>
          </w:tcPr>
          <w:p w14:paraId="19C72A1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F3F3F3"/>
          </w:tcPr>
          <w:p w14:paraId="08A6E8F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2E38E30" w14:textId="77777777" w:rsidTr="007050FF">
        <w:trPr>
          <w:trHeight w:val="244"/>
          <w:jc w:val="center"/>
        </w:trPr>
        <w:tc>
          <w:tcPr>
            <w:tcW w:w="499" w:type="dxa"/>
          </w:tcPr>
          <w:p w14:paraId="4FFA05B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36" w:type="dxa"/>
          </w:tcPr>
          <w:p w14:paraId="45BA782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號</w:t>
            </w:r>
          </w:p>
        </w:tc>
        <w:tc>
          <w:tcPr>
            <w:tcW w:w="708" w:type="dxa"/>
          </w:tcPr>
          <w:p w14:paraId="1D9F4F6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51" w:type="dxa"/>
          </w:tcPr>
          <w:p w14:paraId="03B4D0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51" w:type="dxa"/>
          </w:tcPr>
          <w:p w14:paraId="4AC286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7" w:type="dxa"/>
          </w:tcPr>
          <w:p w14:paraId="23A2476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2" w:type="dxa"/>
          </w:tcPr>
          <w:p w14:paraId="23996F0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045B6D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必須輸入文字，檢核條 </w:t>
            </w:r>
          </w:p>
          <w:p w14:paraId="1D831DC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4A1A61C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71265DF1" w14:textId="0EF86631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67EEE567" w14:textId="77777777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</w:tbl>
    <w:p w14:paraId="7ED2A53F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721A4B9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75D384E6" w14:textId="77777777" w:rsidR="00510C52" w:rsidRPr="00BA4B70" w:rsidRDefault="00510C52" w:rsidP="00510C52">
      <w:r>
        <w:rPr>
          <w:noProof/>
        </w:rPr>
        <w:drawing>
          <wp:inline distT="0" distB="0" distL="0" distR="0" wp14:anchorId="489E1216" wp14:editId="7328C209">
            <wp:extent cx="6479540" cy="142367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54AE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510C52" w14:paraId="58125887" w14:textId="77777777" w:rsidTr="000472E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236B0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CEDBB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0D1D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0E88A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9C87C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FCCAD90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0E7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6690F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93406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DA04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6BF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6關聯戶資料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維</w:t>
            </w:r>
          </w:p>
          <w:p w14:paraId="039C5745" w14:textId="77777777" w:rsidR="00510C52" w:rsidRPr="00AD05A2" w:rsidRDefault="00510C52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關聯戶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44337359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B295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D685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950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統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66A9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Main.</w:t>
            </w:r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Id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B41AE" w14:textId="77777777" w:rsidR="00510C52" w:rsidRPr="00C627A3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C37A4B8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CED9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33536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86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5582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</w:t>
            </w:r>
            <w:r w:rsidRPr="0006208B">
              <w:rPr>
                <w:rFonts w:ascii="標楷體" w:eastAsia="標楷體" w:hAnsi="標楷體"/>
              </w:rPr>
              <w:t>M</w:t>
            </w:r>
            <w:r w:rsidRPr="0006208B">
              <w:rPr>
                <w:rFonts w:ascii="標楷體" w:eastAsia="標楷體" w:hAnsi="標楷體"/>
                <w:lang w:eastAsia="zh-HK"/>
              </w:rPr>
              <w:t>ain.CustRe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1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401F739A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6D7C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091D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870F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E84F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/>
                <w:lang w:eastAsia="zh-HK"/>
              </w:rPr>
              <w:t>CustRelDetail.RelType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EF1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RelType</w:t>
            </w:r>
          </w:p>
        </w:tc>
      </w:tr>
      <w:tr w:rsidR="00510C52" w14:paraId="3BCC2C2C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2B1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17B08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99F0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人統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7198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/>
                <w:lang w:eastAsia="zh-HK"/>
              </w:rPr>
              <w:t>lId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8CB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41174AE1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7747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6DD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1B9E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人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BDB8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RelNam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0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24C3BED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7E1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345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78C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2F9E1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RelationCod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8FE3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RelationType</w:t>
            </w:r>
          </w:p>
        </w:tc>
      </w:tr>
      <w:tr w:rsidR="00510C52" w14:paraId="3F1F7BE7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A7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E5C8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003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6767F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Remark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DB8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212A69E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111E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961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0379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7505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Status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3207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RelStatus</w:t>
            </w:r>
          </w:p>
        </w:tc>
      </w:tr>
      <w:tr w:rsidR="00510C52" w14:paraId="595A8598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C64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70B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848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24FB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No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82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2498AB9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FB0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2EB99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508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立日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51D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CreateD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3762D" w14:textId="6A42E324" w:rsidR="00510C52" w:rsidRDefault="00815FA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815FAA" w14:paraId="7025C3AB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7DAC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1E9C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F918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174B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LastUpdate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E4F52" w14:textId="39783880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510C52" w14:paraId="11F80E77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70E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4806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2D16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修改員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08C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lang w:eastAsia="zh-HK"/>
              </w:rPr>
              <w:t>CustRelDetail.LastUpdateEmpNo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7ED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EA6CF08" w14:textId="006246E2" w:rsidR="00D04096" w:rsidRDefault="001A37C9">
      <w:pPr>
        <w:widowControl/>
      </w:pPr>
      <w:r>
        <w:br w:type="page"/>
      </w:r>
    </w:p>
    <w:p w14:paraId="2426D244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6</w:t>
      </w:r>
      <w:r>
        <w:t xml:space="preserve">  </w:t>
      </w:r>
      <w:r>
        <w:rPr>
          <w:rFonts w:hint="eastAsia"/>
        </w:rPr>
        <w:t xml:space="preserve">關聯戶資料維護 </w:t>
      </w:r>
      <w:r>
        <w:rPr>
          <w:rFonts w:hAnsi="標楷體" w:hint="eastAsia"/>
        </w:rPr>
        <w:t>***</w:t>
      </w:r>
    </w:p>
    <w:p w14:paraId="005D4B55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5EF2FFBE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1F9A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566AC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聯戶資料維護</w:t>
            </w:r>
          </w:p>
        </w:tc>
      </w:tr>
      <w:tr w:rsidR="00510C52" w14:paraId="7E7351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49F60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6FB0B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關聯戶資料。</w:t>
            </w:r>
          </w:p>
          <w:p w14:paraId="0ADA942E" w14:textId="73E5D722" w:rsidR="00510C52" w:rsidRDefault="00510C52" w:rsidP="001B6E2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1B6E2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6 關聯戶資料查詢</w:t>
            </w:r>
            <w:r w:rsidR="001B6E2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1F161DFF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03A1D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65647E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BCCFB0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2.維護[客戶關係人/關係企業資料維護主檔 </w:t>
            </w:r>
          </w:p>
          <w:p w14:paraId="11C64F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7FDBF83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與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CE09E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F5EDE7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關聯戶資料</w:t>
            </w:r>
          </w:p>
          <w:p w14:paraId="5589B5F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關聯戶資料</w:t>
            </w:r>
          </w:p>
        </w:tc>
      </w:tr>
      <w:tr w:rsidR="00510C52" w14:paraId="0C4CC882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E8976A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990B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A11B9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B4D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837EB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358729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ACDD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A24F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0B2FBC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2FFAE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2B9E5D5" w14:textId="1911A291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5E3EF9B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714A7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41D2C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30FE1BB9" w14:textId="77777777" w:rsidR="00510C52" w:rsidRDefault="00510C52" w:rsidP="00510C52">
      <w:pPr>
        <w:rPr>
          <w:rFonts w:ascii="標楷體" w:eastAsia="標楷體" w:hAnsi="標楷體"/>
        </w:rPr>
      </w:pPr>
    </w:p>
    <w:p w14:paraId="1F7A5DE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0BA2E9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721F2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21A4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A94A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4AF32F1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92A4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712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Rel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C5A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人/關係企業資料維護主檔</w:t>
            </w:r>
          </w:p>
        </w:tc>
      </w:tr>
      <w:tr w:rsidR="00510C52" w14:paraId="6351FA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2666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EC6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RelDetail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EEA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510C52" w14:paraId="1BA869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EBBD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A45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785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8819C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2E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0D6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78D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7CDD31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713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430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5C9D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4CC8456B" w14:textId="77777777" w:rsidR="00510C52" w:rsidRDefault="00510C52" w:rsidP="00510C52">
      <w:pPr>
        <w:pStyle w:val="15"/>
      </w:pPr>
    </w:p>
    <w:p w14:paraId="3A1BE5E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B507695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1E6B655" wp14:editId="0AED7C27">
            <wp:extent cx="6479540" cy="39198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1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228E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74788D8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4C31CB3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9B46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6A25B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3598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1F34DF" w14:paraId="78EB62C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59D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A85C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AB48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6 </w:t>
            </w:r>
            <w:r>
              <w:rPr>
                <w:rFonts w:ascii="標楷體" w:eastAsia="標楷體" w:hAnsi="標楷體" w:hint="eastAsia"/>
                <w:lang w:eastAsia="zh-HK"/>
              </w:rPr>
              <w:t>關聯戶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77FC7056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A6E96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6F9128C8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該[客戶識別碼(</w:t>
            </w:r>
            <w:r>
              <w:rPr>
                <w:rFonts w:ascii="標楷體" w:eastAsia="標楷體" w:hAnsi="標楷體"/>
              </w:rPr>
              <w:t>CustRelDetail.CustRelMainUKey</w:t>
            </w:r>
            <w:r>
              <w:rPr>
                <w:rFonts w:ascii="標楷體" w:eastAsia="標楷體" w:hAnsi="標楷體" w:hint="eastAsia"/>
              </w:rPr>
              <w:t>)]、[關聯戶</w:t>
            </w:r>
          </w:p>
          <w:p w14:paraId="2ED670E6" w14:textId="4DB41271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識別碼(</w:t>
            </w:r>
            <w:r>
              <w:rPr>
                <w:rFonts w:ascii="標楷體" w:eastAsia="標楷體" w:hAnsi="標楷體"/>
              </w:rPr>
              <w:t>CustRelDetail.UKey)]</w:t>
            </w:r>
            <w:r>
              <w:rPr>
                <w:rFonts w:ascii="標楷體" w:eastAsia="標楷體" w:hAnsi="標楷體" w:hint="eastAsia"/>
              </w:rPr>
              <w:t>是否存在，已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生錯誤(</w:t>
            </w:r>
            <w:r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t>+</w:t>
            </w:r>
            <w:r>
              <w:rPr>
                <w:rFonts w:ascii="標楷體" w:eastAsia="標楷體" w:hAnsi="標楷體" w:hint="eastAsia"/>
              </w:rPr>
              <w:t>[</w:t>
            </w:r>
            <w:r w:rsidR="00581449"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已有關係戶:+[</w:t>
            </w:r>
            <w:r w:rsidR="00581449">
              <w:rPr>
                <w:rFonts w:ascii="標楷體" w:eastAsia="標楷體" w:hAnsi="標楷體" w:hint="eastAsia"/>
              </w:rPr>
              <w:t>關係人統編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3B6054A" w14:textId="77777777" w:rsidR="00510C52" w:rsidRPr="0006208B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8F5CA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RelId)</w:t>
            </w:r>
            <w:r>
              <w:rPr>
                <w:rFonts w:ascii="標楷體" w:eastAsia="標楷體" w:hAnsi="標楷體" w:hint="eastAsia"/>
              </w:rPr>
              <w:t>]、[關係人統編(</w:t>
            </w:r>
            <w:r>
              <w:rPr>
                <w:rFonts w:ascii="標楷體" w:eastAsia="標楷體" w:hAnsi="標楷體"/>
              </w:rPr>
              <w:t>RelId</w:t>
            </w:r>
            <w:r>
              <w:rPr>
                <w:rFonts w:ascii="標楷體" w:eastAsia="標楷體" w:hAnsi="標楷體" w:hint="eastAsia"/>
              </w:rPr>
              <w:t>)]不存在於[客</w:t>
            </w:r>
          </w:p>
          <w:p w14:paraId="786BB8A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 xml:space="preserve">)]，則取新[客  </w:t>
            </w:r>
          </w:p>
          <w:p w14:paraId="579734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戶識別碼(</w:t>
            </w:r>
            <w:r>
              <w:rPr>
                <w:rFonts w:ascii="標楷體" w:eastAsia="標楷體" w:hAnsi="標楷體"/>
              </w:rPr>
              <w:t>UKey)</w:t>
            </w:r>
            <w:r>
              <w:rPr>
                <w:rFonts w:ascii="標楷體" w:eastAsia="標楷體" w:hAnsi="標楷體" w:hint="eastAsia"/>
              </w:rPr>
              <w:t>]新增</w:t>
            </w:r>
          </w:p>
          <w:p w14:paraId="5ED3A8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新增關聯戶資料</w:t>
            </w:r>
          </w:p>
        </w:tc>
      </w:tr>
      <w:tr w:rsidR="00510C52" w14:paraId="34C2AD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9C5A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0BBF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8996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14:paraId="48FA1A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D69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CD4D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D22B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關聯戶資料</w:t>
            </w:r>
          </w:p>
        </w:tc>
      </w:tr>
    </w:tbl>
    <w:p w14:paraId="3DD2C8CA" w14:textId="77777777" w:rsidR="00510C52" w:rsidRDefault="00510C52" w:rsidP="00510C52">
      <w:pPr>
        <w:rPr>
          <w:rFonts w:ascii="標楷體" w:eastAsia="標楷體" w:hAnsi="標楷體"/>
        </w:rPr>
      </w:pPr>
    </w:p>
    <w:p w14:paraId="31FF803C" w14:textId="2B174B55" w:rsidR="00245268" w:rsidRDefault="00510C52" w:rsidP="00DD52A4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p w14:paraId="37B1BB7E" w14:textId="77777777" w:rsidR="00855995" w:rsidRDefault="00855995" w:rsidP="00971019">
      <w:pPr>
        <w:pStyle w:val="15"/>
        <w:ind w:left="1418" w:firstLine="0"/>
      </w:pPr>
    </w:p>
    <w:tbl>
      <w:tblPr>
        <w:tblW w:w="111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420"/>
        <w:gridCol w:w="706"/>
        <w:gridCol w:w="711"/>
        <w:gridCol w:w="2976"/>
        <w:gridCol w:w="462"/>
        <w:gridCol w:w="575"/>
        <w:gridCol w:w="14"/>
        <w:gridCol w:w="3804"/>
      </w:tblGrid>
      <w:tr w:rsidR="00245268" w14:paraId="4CA2FDDE" w14:textId="77777777" w:rsidTr="00855995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7DC7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4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5BA3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4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A557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1B0B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45268" w14:paraId="33B08DA1" w14:textId="77777777" w:rsidTr="00855995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3F20C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DF4F08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E7AB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A5F73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0A9A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EBA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B5B2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7C46AF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45268" w14:paraId="536755AA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61C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0D7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A3B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8BD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6360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E48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6F5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689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45268" w14:paraId="6A2F6244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E2F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C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9BF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3EB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64A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EE7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AF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659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774E697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16316CA0" w14:textId="77777777" w:rsidR="00510C52" w:rsidRDefault="00510C52" w:rsidP="003A2D0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012100F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Id</w:t>
            </w:r>
          </w:p>
        </w:tc>
      </w:tr>
      <w:tr w:rsidR="00245268" w14:paraId="58CDA75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9B6A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E6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42C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424A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178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554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7AB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9E0D6" w14:textId="77777777" w:rsidR="00510C52" w:rsidRPr="00542368" w:rsidRDefault="00510C52" w:rsidP="003A2D0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不可為空白/V(7)</w:t>
            </w:r>
          </w:p>
          <w:p w14:paraId="160E4EF7" w14:textId="09DC63BD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有相同統一編號，則預設為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Fullname</w:t>
            </w:r>
            <w:proofErr w:type="spellEnd"/>
          </w:p>
          <w:p w14:paraId="702AFB68" w14:textId="6F23A03A" w:rsidR="00510C52" w:rsidRDefault="00510C52" w:rsidP="003A2D0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客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 xml:space="preserve">)]有相同統一編號，則預設為 </w:t>
            </w:r>
          </w:p>
          <w:p w14:paraId="3BFBB40D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</w:t>
            </w:r>
            <w:r>
              <w:rPr>
                <w:rFonts w:ascii="標楷體" w:eastAsia="標楷體" w:hAnsi="標楷體"/>
              </w:rPr>
              <w:t>ustRelMain.CustRelName</w:t>
            </w:r>
          </w:p>
          <w:p w14:paraId="423726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Name</w:t>
            </w:r>
          </w:p>
        </w:tc>
      </w:tr>
      <w:tr w:rsidR="00245268" w14:paraId="1C9C989E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8909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B33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或居留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C28D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6A4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319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Pr="00542368">
              <w:rPr>
                <w:rFonts w:ascii="標楷體" w:eastAsia="標楷體" w:hAnsi="標楷體"/>
              </w:rPr>
              <w:t>IsForeignerFlag</w:t>
            </w:r>
          </w:p>
          <w:p w14:paraId="5E3F15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529861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否</w:t>
            </w:r>
            <w:proofErr w:type="gramEnd"/>
          </w:p>
          <w:p w14:paraId="150983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E4F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C77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FCC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必須輸入代碼</w:t>
            </w:r>
          </w:p>
          <w:p w14:paraId="276BE202" w14:textId="5F761232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統一編號]已存在於客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)則跳過不必輸入</w:t>
            </w:r>
          </w:p>
          <w:p w14:paraId="70CA24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:依選單/V(H)</w:t>
            </w:r>
          </w:p>
          <w:p w14:paraId="15E8BC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CustRelMain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Is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Foreigner</w:t>
            </w:r>
          </w:p>
        </w:tc>
      </w:tr>
      <w:tr w:rsidR="00245268" w14:paraId="0A86EA6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79A9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B8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7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D6CA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97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C</w:t>
            </w:r>
            <w:r>
              <w:rPr>
                <w:rFonts w:ascii="標楷體" w:eastAsia="標楷體" w:hAnsi="標楷體"/>
              </w:rPr>
              <w:t>ustRelType</w:t>
            </w:r>
          </w:p>
          <w:p w14:paraId="6D68FF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701439A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關係人</w:t>
            </w:r>
          </w:p>
          <w:p w14:paraId="52F5610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企業</w:t>
            </w:r>
          </w:p>
          <w:p w14:paraId="2A978EB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所營事業</w:t>
            </w:r>
          </w:p>
          <w:p w14:paraId="134B38DC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人所營事業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07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2EA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839F" w14:textId="77777777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5C46285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TypeCode</w:t>
            </w:r>
          </w:p>
        </w:tc>
      </w:tr>
      <w:tr w:rsidR="00245268" w14:paraId="175744B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A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C62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F1C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E7C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92AD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661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6A28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0B35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2AF8B4E4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224050FE" w14:textId="77777777" w:rsidR="00510C52" w:rsidRDefault="00510C52" w:rsidP="00D529A4">
            <w:pPr>
              <w:ind w:left="706" w:hangingChars="294" w:hanging="70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A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/>
              </w:rPr>
              <w:t>_UNINO,0)</w:t>
            </w:r>
          </w:p>
          <w:p w14:paraId="186FE2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Id</w:t>
            </w:r>
          </w:p>
        </w:tc>
      </w:tr>
      <w:tr w:rsidR="00245268" w14:paraId="473EFFB3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2DE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B6B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D8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00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C14B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37D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91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EAC09" w14:textId="77777777" w:rsidR="00510C52" w:rsidRPr="0075634C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不可為空白/V(7)</w:t>
            </w:r>
          </w:p>
          <w:p w14:paraId="42DE841C" w14:textId="2E7CD97D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客戶資料主檔(CustMain)]有相同統一編號，則預設為C</w:t>
            </w:r>
            <w:r>
              <w:rPr>
                <w:rFonts w:ascii="標楷體" w:eastAsia="標楷體" w:hAnsi="標楷體"/>
              </w:rPr>
              <w:t>ustMain.Fullname</w:t>
            </w:r>
          </w:p>
          <w:p w14:paraId="39CEE02E" w14:textId="24275249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客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 xml:space="preserve">)]有相同統一編號，則預設為 </w:t>
            </w:r>
          </w:p>
          <w:p w14:paraId="507B158F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</w:t>
            </w:r>
            <w:r>
              <w:rPr>
                <w:rFonts w:ascii="標楷體" w:eastAsia="標楷體" w:hAnsi="標楷體"/>
              </w:rPr>
              <w:t>ustRelMain.CustRelName</w:t>
            </w:r>
          </w:p>
          <w:p w14:paraId="1CF6E8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Name</w:t>
            </w:r>
          </w:p>
        </w:tc>
      </w:tr>
      <w:tr w:rsidR="00245268" w14:paraId="348DCD79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64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E068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或居留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C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817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E23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 w:rsidRPr="00542368">
              <w:rPr>
                <w:rFonts w:ascii="標楷體" w:eastAsia="標楷體" w:hAnsi="標楷體"/>
              </w:rPr>
              <w:t>IsForeignerFlag</w:t>
            </w:r>
          </w:p>
          <w:p w14:paraId="33B93B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4271E7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否</w:t>
            </w:r>
            <w:proofErr w:type="gramEnd"/>
          </w:p>
          <w:p w14:paraId="4BC8F0E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FC6A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4FFF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C4D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必須輸入代碼</w:t>
            </w:r>
          </w:p>
          <w:p w14:paraId="4A8EC492" w14:textId="0524F707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統一編號]已存在於客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)則跳過不必輸入</w:t>
            </w:r>
          </w:p>
          <w:p w14:paraId="6217F0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:依選單/V(H)</w:t>
            </w:r>
          </w:p>
          <w:p w14:paraId="4B847BC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CustRelMain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Is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Foreigner</w:t>
            </w:r>
          </w:p>
        </w:tc>
      </w:tr>
      <w:tr w:rsidR="00245268" w14:paraId="45ABB0D4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73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EA8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A30B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DE7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2294CE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1B18E5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3AE22E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7DD17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27D951A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571ED0A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436A3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4F2E3E9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3C2491F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6201239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60BE8CA0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0925C83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097FBE8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4BC15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251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5EBE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EE5B" w14:textId="77777777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35101969" w14:textId="77777777" w:rsidR="00510C52" w:rsidRPr="00283B73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.RelationCode</w:t>
            </w:r>
          </w:p>
        </w:tc>
      </w:tr>
      <w:tr w:rsidR="00245268" w14:paraId="341127AF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B8D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21C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類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0E2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E93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AB3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Cu</w:t>
            </w:r>
            <w:r>
              <w:rPr>
                <w:rFonts w:ascii="標楷體" w:eastAsia="標楷體" w:hAnsi="標楷體"/>
              </w:rPr>
              <w:t>stRelRemark</w:t>
            </w:r>
          </w:p>
          <w:p w14:paraId="19C206E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38FA81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持股比例</w:t>
            </w:r>
          </w:p>
          <w:p w14:paraId="792FF1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被持股比例</w:t>
            </w:r>
          </w:p>
          <w:p w14:paraId="3F42BEC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持有股份</w:t>
            </w:r>
          </w:p>
          <w:p w14:paraId="7E9EBEA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出資額</w:t>
            </w:r>
          </w:p>
          <w:p w14:paraId="2B05C48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關係人</w:t>
            </w:r>
          </w:p>
          <w:p w14:paraId="1750FBDC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DCB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268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8279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代碼，檢核條件:</w:t>
            </w:r>
          </w:p>
          <w:p w14:paraId="7D62E5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:依選單/V(H)</w:t>
            </w:r>
          </w:p>
          <w:p w14:paraId="5619BA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markType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de</w:t>
            </w:r>
          </w:p>
        </w:tc>
      </w:tr>
      <w:tr w:rsidR="00245268" w14:paraId="764409A8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C40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C56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2A2B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F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FD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88F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6EF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642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12422031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Remark</w:t>
            </w:r>
          </w:p>
          <w:p w14:paraId="0DD9C41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245268" w14:paraId="76F7ADCE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35C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BF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92BC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2BE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A50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78C9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823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2E7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5BD78AE1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Note</w:t>
            </w:r>
          </w:p>
        </w:tc>
      </w:tr>
      <w:tr w:rsidR="00245268" w14:paraId="1FF6055F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3B0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2F69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A1D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190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156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Re</w:t>
            </w:r>
            <w:r>
              <w:rPr>
                <w:rFonts w:ascii="標楷體" w:eastAsia="標楷體" w:hAnsi="標楷體"/>
              </w:rPr>
              <w:t>lStatus</w:t>
            </w:r>
          </w:p>
          <w:p w14:paraId="4932DD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F61941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停用</w:t>
            </w:r>
          </w:p>
          <w:p w14:paraId="1D7C0A0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1:啟用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8B0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E3D9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209A" w14:textId="77777777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代碼，檢核條件: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57457D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Status</w:t>
            </w:r>
          </w:p>
        </w:tc>
      </w:tr>
    </w:tbl>
    <w:p w14:paraId="4754E5D5" w14:textId="7763E472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919236D" w14:textId="36577B86" w:rsidR="00971019" w:rsidRDefault="00971019" w:rsidP="00971019">
      <w:r>
        <w:rPr>
          <w:noProof/>
        </w:rPr>
        <w:drawing>
          <wp:inline distT="0" distB="0" distL="0" distR="0" wp14:anchorId="2C9A7A34" wp14:editId="7B3B6021">
            <wp:extent cx="6479540" cy="36633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3B7BA" w14:textId="77777777" w:rsidR="00971019" w:rsidRDefault="00971019" w:rsidP="00971019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14C3FF3" w14:textId="77777777" w:rsidR="00971019" w:rsidRDefault="00971019" w:rsidP="0097101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71019" w14:paraId="224F3673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3E1DF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10CB5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55F2C4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71019" w14:paraId="1626EA10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8AD2C" w14:textId="77777777" w:rsidR="00971019" w:rsidRDefault="00971019" w:rsidP="008704B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5132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A756" w14:textId="77777777" w:rsidR="00971019" w:rsidRDefault="00971019" w:rsidP="008704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6 </w:t>
            </w:r>
            <w:r>
              <w:rPr>
                <w:rFonts w:ascii="標楷體" w:eastAsia="標楷體" w:hAnsi="標楷體" w:hint="eastAsia"/>
                <w:lang w:eastAsia="zh-HK"/>
              </w:rPr>
              <w:t>關聯戶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DA33C40" w14:textId="77777777" w:rsidR="00971019" w:rsidRDefault="00971019" w:rsidP="008704B3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4B2AF6" w14:textId="77777777" w:rsidR="00971019" w:rsidRDefault="00971019" w:rsidP="008704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關係人/關係企業資料維護主檔(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50BBCC53" w14:textId="77777777" w:rsidR="00971019" w:rsidRDefault="00971019" w:rsidP="008704B3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該[客戶識別碼(</w:t>
            </w:r>
            <w:r>
              <w:rPr>
                <w:rFonts w:ascii="標楷體" w:eastAsia="標楷體" w:hAnsi="標楷體"/>
              </w:rPr>
              <w:t>CustRelMain.UKey</w:t>
            </w:r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  <w:p w14:paraId="4F9A6564" w14:textId="77777777" w:rsidR="00971019" w:rsidRDefault="00971019" w:rsidP="008704B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訊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生錯誤(</w:t>
            </w:r>
            <w:r>
              <w:rPr>
                <w:rFonts w:ascii="標楷體" w:eastAsia="標楷體" w:hAnsi="標楷體" w:hint="eastAsia"/>
                <w:lang w:eastAsia="zh-HK"/>
              </w:rPr>
              <w:t>查詢關聯戶主檔時發生</w:t>
            </w:r>
          </w:p>
          <w:p w14:paraId="713093FA" w14:textId="77777777" w:rsidR="00971019" w:rsidRPr="0075634C" w:rsidRDefault="00971019" w:rsidP="008704B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6FA9D82D" w14:textId="77777777" w:rsidR="00971019" w:rsidRPr="0075634C" w:rsidRDefault="00971019" w:rsidP="008704B3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61D72803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修改該筆</w:t>
            </w:r>
            <w:r>
              <w:rPr>
                <w:rFonts w:ascii="標楷體" w:eastAsia="標楷體" w:hAnsi="標楷體" w:hint="eastAsia"/>
                <w:lang w:eastAsia="zh-HK"/>
              </w:rPr>
              <w:t>客戶關聯戶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971019" w14:paraId="07A404EF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E1BA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16E8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3AD80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A5DFAD9" w14:textId="77777777" w:rsidR="00971019" w:rsidRDefault="00971019" w:rsidP="00971019">
      <w:pPr>
        <w:rPr>
          <w:rFonts w:ascii="標楷體" w:eastAsia="標楷體" w:hAnsi="標楷體"/>
        </w:rPr>
      </w:pPr>
    </w:p>
    <w:p w14:paraId="426D2F3F" w14:textId="77777777" w:rsidR="00971019" w:rsidRDefault="00971019" w:rsidP="00971019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552A9547" w14:textId="77777777" w:rsidR="00971019" w:rsidRPr="00971019" w:rsidRDefault="00971019" w:rsidP="00971019"/>
    <w:tbl>
      <w:tblPr>
        <w:tblpPr w:leftFromText="180" w:rightFromText="180" w:vertAnchor="text" w:horzAnchor="margin" w:tblpXSpec="center" w:tblpY="-592"/>
        <w:tblW w:w="10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399"/>
        <w:gridCol w:w="706"/>
        <w:gridCol w:w="820"/>
        <w:gridCol w:w="2736"/>
        <w:gridCol w:w="456"/>
        <w:gridCol w:w="610"/>
        <w:gridCol w:w="3576"/>
        <w:gridCol w:w="91"/>
      </w:tblGrid>
      <w:tr w:rsidR="008166C1" w14:paraId="138E6D09" w14:textId="77777777" w:rsidTr="005D778F">
        <w:trPr>
          <w:gridAfter w:val="1"/>
          <w:wAfter w:w="91" w:type="dxa"/>
          <w:trHeight w:val="388"/>
          <w:tblHeader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CFDE1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3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89165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AE198" w14:textId="77777777" w:rsidR="00245268" w:rsidRDefault="00245268" w:rsidP="002452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1D63E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66C1" w14:paraId="19843A78" w14:textId="77777777" w:rsidTr="005D778F">
        <w:trPr>
          <w:gridAfter w:val="1"/>
          <w:wAfter w:w="91" w:type="dxa"/>
          <w:trHeight w:val="244"/>
          <w:tblHeader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9F9BD1F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D939B5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87C0B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F96F9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AF3C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635A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64981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5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72B7715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66C1" w14:paraId="52FF886F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3DF4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90D1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1FF1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5E3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E24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D11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58A3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512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66C1" w14:paraId="1E21E87F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1E01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B7E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5DC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C9579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F0D3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AAE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2BB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B016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</w:t>
            </w:r>
            <w:r w:rsidRPr="00393377">
              <w:rPr>
                <w:rFonts w:ascii="標楷體" w:eastAsia="標楷體" w:hAnsi="標楷體"/>
              </w:rPr>
              <w:t>ustRelMain</w:t>
            </w:r>
            <w:r w:rsidRPr="00393377">
              <w:rPr>
                <w:rFonts w:ascii="標楷體" w:eastAsia="標楷體" w:hAnsi="標楷體" w:hint="eastAsia"/>
              </w:rPr>
              <w:t>.</w:t>
            </w:r>
            <w:r w:rsidRPr="00393377"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/>
              </w:rPr>
              <w:t>RelId</w:t>
            </w:r>
          </w:p>
        </w:tc>
      </w:tr>
      <w:tr w:rsidR="008166C1" w14:paraId="52486D5B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1115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2780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3FE2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94AC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6616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6D3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24ED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C73BF" w14:textId="39952CA3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</w:t>
            </w:r>
          </w:p>
          <w:p w14:paraId="31378937" w14:textId="190A81B7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3A97C72A" w14:textId="77777777" w:rsidR="00245268" w:rsidRPr="00036D92" w:rsidRDefault="00245268" w:rsidP="002452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為空白/V(7)</w:t>
            </w:r>
          </w:p>
          <w:p w14:paraId="6BC07B5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Name</w:t>
            </w:r>
          </w:p>
        </w:tc>
      </w:tr>
      <w:tr w:rsidR="008166C1" w14:paraId="34DE5DB7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8111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4F28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別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137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4C1D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7E1D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C</w:t>
            </w:r>
            <w:r>
              <w:rPr>
                <w:rFonts w:ascii="標楷體" w:eastAsia="標楷體" w:hAnsi="標楷體"/>
              </w:rPr>
              <w:t>ustRelType</w:t>
            </w:r>
          </w:p>
          <w:p w14:paraId="1C0068E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56C601D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關係人</w:t>
            </w:r>
          </w:p>
          <w:p w14:paraId="0540B833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企業</w:t>
            </w:r>
          </w:p>
          <w:p w14:paraId="1EE7270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所營事業</w:t>
            </w:r>
          </w:p>
          <w:p w14:paraId="24D0778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人所營事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757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F5B4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03521" w14:textId="69FBB1EB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碼</w:t>
            </w:r>
          </w:p>
          <w:p w14:paraId="3262C529" w14:textId="7D17F419" w:rsidR="00245268" w:rsidRPr="007425DB" w:rsidRDefault="005A390D" w:rsidP="006800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45268">
              <w:rPr>
                <w:rFonts w:ascii="標楷體" w:eastAsia="標楷體" w:hAnsi="標楷體" w:hint="eastAsia"/>
              </w:rPr>
              <w:t>檢核條件:依選單/V(H)</w:t>
            </w:r>
          </w:p>
          <w:p w14:paraId="123275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TypeCode</w:t>
            </w:r>
          </w:p>
        </w:tc>
      </w:tr>
      <w:tr w:rsidR="008166C1" w14:paraId="155B76C5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E155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4841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358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86C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C1C2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14481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137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3105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Id</w:t>
            </w:r>
          </w:p>
        </w:tc>
      </w:tr>
      <w:tr w:rsidR="008166C1" w14:paraId="76CC8CB6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10E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1D4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人姓名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D87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9630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F8F6B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DEFD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7ABA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83C1E" w14:textId="03D672DC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</w:t>
            </w:r>
          </w:p>
          <w:p w14:paraId="7991129C" w14:textId="6B0D6BD3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4D83EEEB" w14:textId="77777777" w:rsidR="00245268" w:rsidRPr="007425DB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59719E23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Name</w:t>
            </w:r>
          </w:p>
        </w:tc>
      </w:tr>
      <w:tr w:rsidR="008166C1" w14:paraId="4F4FF046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F26D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0ED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BA9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2D43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1BF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>RelationCode</w:t>
            </w:r>
          </w:p>
          <w:p w14:paraId="395778A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BBD4E6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87693AC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80C12DC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623C78E8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4F7473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D73777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31BA3D49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50CDF070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078DC72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651D6A5F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3486A47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2C61316B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27B19FD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463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B2FF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3B24B" w14:textId="0648490D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</w:t>
            </w:r>
          </w:p>
          <w:p w14:paraId="6AA4A20E" w14:textId="477EDDBA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245268">
              <w:rPr>
                <w:rFonts w:ascii="標楷體" w:eastAsia="標楷體" w:hAnsi="標楷體" w:hint="eastAsia"/>
              </w:rPr>
              <w:t>檢核條件:依選單/</w:t>
            </w:r>
            <w:r w:rsidR="00245268">
              <w:rPr>
                <w:rFonts w:ascii="標楷體" w:eastAsia="標楷體" w:hAnsi="標楷體"/>
              </w:rPr>
              <w:t>V(H)</w:t>
            </w:r>
          </w:p>
          <w:p w14:paraId="48E9E055" w14:textId="77777777" w:rsidR="00245268" w:rsidRPr="00283B73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.RelationCode</w:t>
            </w:r>
          </w:p>
        </w:tc>
      </w:tr>
      <w:tr w:rsidR="008166C1" w14:paraId="72D789BA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18DA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388B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類型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1DBC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692F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036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Cu</w:t>
            </w:r>
            <w:r>
              <w:rPr>
                <w:rFonts w:ascii="標楷體" w:eastAsia="標楷體" w:hAnsi="標楷體"/>
              </w:rPr>
              <w:t>stRelRemark</w:t>
            </w:r>
          </w:p>
          <w:p w14:paraId="57B712E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55E1B1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持股比例</w:t>
            </w:r>
          </w:p>
          <w:p w14:paraId="2642FB88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被持股比例</w:t>
            </w:r>
          </w:p>
          <w:p w14:paraId="72B85BA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持有股份</w:t>
            </w:r>
          </w:p>
          <w:p w14:paraId="25A03DC7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出資額</w:t>
            </w:r>
          </w:p>
          <w:p w14:paraId="0F6ED2B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關係人</w:t>
            </w:r>
          </w:p>
          <w:p w14:paraId="29974F2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C21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5EE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4A6A" w14:textId="74C5F0C1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</w:t>
            </w:r>
          </w:p>
          <w:p w14:paraId="62B611A5" w14:textId="35CB7344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7DCFE07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:依選單/V(H)</w:t>
            </w:r>
          </w:p>
          <w:p w14:paraId="2AE373A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markType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de</w:t>
            </w:r>
          </w:p>
        </w:tc>
      </w:tr>
      <w:tr w:rsidR="008166C1" w14:paraId="5A228F27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A52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70F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2B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47C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B33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836D7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CC05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C2C43" w14:textId="73C65B5A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字</w:t>
            </w:r>
          </w:p>
          <w:p w14:paraId="6ECAF1EF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Remark</w:t>
            </w:r>
          </w:p>
          <w:p w14:paraId="7AB057BB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</w:tr>
      <w:tr w:rsidR="008166C1" w14:paraId="76D8AD38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AAC7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827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F2A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718A8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9C82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0B2B9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5374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670FE" w14:textId="6880F5A4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字</w:t>
            </w:r>
          </w:p>
          <w:p w14:paraId="53797DB7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Note</w:t>
            </w:r>
          </w:p>
        </w:tc>
      </w:tr>
      <w:tr w:rsidR="008166C1" w14:paraId="76273BDF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A321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297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3B25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940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514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Re</w:t>
            </w:r>
            <w:r>
              <w:rPr>
                <w:rFonts w:ascii="標楷體" w:eastAsia="標楷體" w:hAnsi="標楷體"/>
              </w:rPr>
              <w:t>lStatus</w:t>
            </w:r>
          </w:p>
          <w:p w14:paraId="4B9B0BA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61A0A90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停用</w:t>
            </w:r>
          </w:p>
          <w:p w14:paraId="0013FF7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1:啟用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B76A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4C8E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34CD" w14:textId="71AB0F0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碼</w:t>
            </w:r>
          </w:p>
          <w:p w14:paraId="3F8574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/>
              </w:rPr>
              <w:t>V(</w:t>
            </w:r>
            <w:proofErr w:type="gramStart"/>
            <w:r>
              <w:rPr>
                <w:rFonts w:ascii="標楷體" w:eastAsia="標楷體" w:hAnsi="標楷體"/>
              </w:rPr>
              <w:t>H,#</w:t>
            </w:r>
            <w:proofErr w:type="gramEnd"/>
            <w:r>
              <w:rPr>
                <w:rFonts w:ascii="標楷體" w:eastAsia="標楷體" w:hAnsi="標楷體"/>
              </w:rPr>
              <w:t>StatusHelp)</w:t>
            </w:r>
          </w:p>
          <w:p w14:paraId="7DDF2F5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CustRelDetail.Status</w:t>
            </w:r>
          </w:p>
        </w:tc>
      </w:tr>
    </w:tbl>
    <w:p w14:paraId="1F01E61C" w14:textId="47884206" w:rsidR="00510C52" w:rsidRDefault="00245268" w:rsidP="00510C52">
      <w:pPr>
        <w:rPr>
          <w:noProof/>
        </w:rPr>
      </w:pPr>
      <w:r>
        <w:rPr>
          <w:noProof/>
        </w:rPr>
        <w:t xml:space="preserve"> </w:t>
      </w:r>
    </w:p>
    <w:p w14:paraId="57B27544" w14:textId="432500F0" w:rsidR="00996D87" w:rsidRDefault="00996D87">
      <w:pPr>
        <w:widowControl/>
      </w:pPr>
      <w:r>
        <w:br w:type="page"/>
      </w:r>
    </w:p>
    <w:p w14:paraId="17ED21C3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7  公司戶財務狀況明細資料查詢 </w:t>
      </w:r>
      <w:r>
        <w:rPr>
          <w:rFonts w:hAnsi="標楷體" w:hint="eastAsia"/>
        </w:rPr>
        <w:t>***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狀況明細資料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7777777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4657F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7DB01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公司名稱]有輸入值</w:t>
            </w:r>
          </w:p>
          <w:p w14:paraId="67C2F3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079A24AE" w14:textId="1998C711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5198A81" wp14:editId="2292C23F">
            <wp:extent cx="6479540" cy="18923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613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8657AC9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68245E6A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BBBE92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2EB69EE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4C4BD2A9" w14:textId="77777777" w:rsidR="00510C52" w:rsidRPr="006A7F8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狀況管理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2AAD51F" w14:textId="77777777" w:rsidTr="00AF2F02">
        <w:trPr>
          <w:trHeight w:val="244"/>
          <w:jc w:val="center"/>
        </w:trPr>
        <w:tc>
          <w:tcPr>
            <w:tcW w:w="466" w:type="dxa"/>
          </w:tcPr>
          <w:p w14:paraId="1071D06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7955FBD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公司名稱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9" w:type="dxa"/>
          </w:tcPr>
          <w:p w14:paraId="5237F9FE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748" w:type="dxa"/>
          </w:tcPr>
          <w:p w14:paraId="487E6362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0D6D04AA" w:rsidR="00510C5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9AE348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</w:tc>
      </w:tr>
      <w:tr w:rsidR="00510C52" w:rsidRPr="00AF1A82" w14:paraId="793B84EE" w14:textId="77777777" w:rsidTr="00AF2F02">
        <w:trPr>
          <w:trHeight w:val="244"/>
          <w:jc w:val="center"/>
        </w:trPr>
        <w:tc>
          <w:tcPr>
            <w:tcW w:w="466" w:type="dxa"/>
          </w:tcPr>
          <w:p w14:paraId="35A56E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4" w:type="dxa"/>
            <w:gridSpan w:val="7"/>
          </w:tcPr>
          <w:p w14:paraId="26893824" w14:textId="236B24A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</w:t>
            </w:r>
            <w:r>
              <w:rPr>
                <w:rFonts w:ascii="標楷體" w:eastAsia="標楷體" w:hAnsi="標楷體" w:hint="eastAsia"/>
              </w:rPr>
              <w:t>公司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擇</w:t>
            </w:r>
            <w:proofErr w:type="gramStart"/>
            <w:r w:rsidR="00F422D6">
              <w:rPr>
                <w:rFonts w:ascii="標楷體" w:eastAsia="標楷體" w:hAnsi="標楷體" w:hint="eastAsia"/>
              </w:rPr>
              <w:t>一</w:t>
            </w:r>
            <w:proofErr w:type="gramEnd"/>
            <w:r w:rsidR="00F422D6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10C52" w:rsidRPr="00AF1A82" w14:paraId="7A8354BB" w14:textId="77777777" w:rsidTr="00AF2F02">
        <w:trPr>
          <w:trHeight w:val="244"/>
          <w:jc w:val="center"/>
        </w:trPr>
        <w:tc>
          <w:tcPr>
            <w:tcW w:w="466" w:type="dxa"/>
          </w:tcPr>
          <w:p w14:paraId="7B67A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69" w:type="dxa"/>
          </w:tcPr>
          <w:p w14:paraId="525B44C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48" w:type="dxa"/>
          </w:tcPr>
          <w:p w14:paraId="126A55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47" w:type="dxa"/>
          </w:tcPr>
          <w:p w14:paraId="1458DCA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546" w:type="dxa"/>
          </w:tcPr>
          <w:p w14:paraId="30159151" w14:textId="77777777" w:rsidR="00510C5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46748F1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:印表</w:t>
            </w:r>
          </w:p>
        </w:tc>
        <w:tc>
          <w:tcPr>
            <w:tcW w:w="456" w:type="dxa"/>
          </w:tcPr>
          <w:p w14:paraId="00A153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</w:t>
            </w:r>
          </w:p>
        </w:tc>
        <w:tc>
          <w:tcPr>
            <w:tcW w:w="576" w:type="dxa"/>
          </w:tcPr>
          <w:p w14:paraId="480649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344FF55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77777777" w:rsidR="00510C52" w:rsidRPr="00BA4B70" w:rsidRDefault="00510C52" w:rsidP="00510C52">
      <w:r>
        <w:rPr>
          <w:noProof/>
        </w:rPr>
        <w:drawing>
          <wp:inline distT="0" distB="0" distL="0" distR="0" wp14:anchorId="5B93F94B" wp14:editId="56CF997F">
            <wp:extent cx="6479540" cy="1495425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180A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268C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89BCE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0A9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6E84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7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47458AA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7E3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162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031B5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CE8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392F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510C52" w:rsidRPr="00AD05A2" w:rsidRDefault="00510C52" w:rsidP="000472E0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DataYear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5972F5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EF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264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A02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EBB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Asset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 w:hint="eastAsia"/>
                <w:lang w:eastAsia="zh-HK"/>
              </w:rPr>
              <w:t>o</w:t>
            </w:r>
            <w:r>
              <w:rPr>
                <w:rFonts w:ascii="標楷體" w:eastAsia="標楷體" w:hAnsi="標楷體"/>
                <w:lang w:eastAsia="zh-HK"/>
              </w:rPr>
              <w:t>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822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6C0F26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E0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BA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F2F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BF6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LiabTo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ABC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0B59F5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0B5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D47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725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4AA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Capital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F9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ECDD90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47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FF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D21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稅後淨利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EE5C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NetInco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EF8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>
        <w:rPr>
          <w:rFonts w:hint="eastAsia"/>
        </w:rPr>
        <w:t xml:space="preserve">公司戶財務狀況管理 </w:t>
      </w:r>
      <w:r>
        <w:rPr>
          <w:rFonts w:hAnsi="標楷體" w:hint="eastAsia"/>
        </w:rPr>
        <w:t>***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管理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4BBAED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「L1907 公司戶財務狀況明細資料查詢」進入</w:t>
            </w:r>
          </w:p>
        </w:tc>
      </w:tr>
      <w:tr w:rsidR="00BE54C8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5EDC8E7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公司戶財務狀況檔(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21454B1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客戶與年度資料並用以新增全新客</w:t>
            </w:r>
          </w:p>
          <w:p w14:paraId="7A5EA7E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戶與年度資料</w:t>
            </w:r>
          </w:p>
          <w:p w14:paraId="1C5BBD4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詳細財務狀況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DBDBAE" wp14:editId="7D87699D">
            <wp:extent cx="6479540" cy="41744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7604DEF1" w14:textId="2BEE211A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33E9BAFD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230F407F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02AC0C1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695A9AD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13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1E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8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F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CF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DF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39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81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59DF550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4FCEEE1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F5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FC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E7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EE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1C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B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D178B" w14:textId="77777777" w:rsidR="0035230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="00352309">
              <w:rPr>
                <w:rFonts w:ascii="標楷體" w:eastAsia="標楷體" w:hAnsi="標楷體" w:hint="eastAsia"/>
              </w:rPr>
              <w:t>現金/銀存</w:t>
            </w:r>
            <w:r>
              <w:rPr>
                <w:rFonts w:ascii="標楷體" w:eastAsia="標楷體" w:hAnsi="標楷體" w:hint="eastAsia"/>
              </w:rPr>
              <w:t>]</w:t>
            </w:r>
            <w:r w:rsidR="00352309">
              <w:rPr>
                <w:rFonts w:ascii="標楷體" w:eastAsia="標楷體" w:hAnsi="標楷體" w:hint="eastAsia"/>
              </w:rPr>
              <w:t>、[短期投</w:t>
            </w:r>
          </w:p>
          <w:p w14:paraId="418B34CA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3B11EA2D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2A881106" w14:textId="219ED29C" w:rsidR="00BE54C8" w:rsidRPr="00401E0E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="00BE54C8"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4101EAC5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1986E5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F35AA5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5E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A1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03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02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5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D6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0E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3AA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306A75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23458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5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0F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08E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B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2A2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1C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462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1B338A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92986C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6E4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B3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46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70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1F2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12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B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D9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79CE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68E9F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34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2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ED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9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38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0E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4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7D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097502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9AD5C3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A4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03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3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1B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AB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3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F2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B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6F4F20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5E55917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762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16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05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40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837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94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55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5191B8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B72F0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66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8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7C0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3E1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EF9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AA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01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3C7BFBA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361C3F3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67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E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2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0C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AC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BA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353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3EFEA" w14:textId="77777777" w:rsidR="00352309" w:rsidRDefault="00BE54C8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銀行借款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、[其他流</w:t>
            </w:r>
          </w:p>
          <w:p w14:paraId="6E263409" w14:textId="77777777" w:rsidR="00352309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381FC927" w14:textId="5B0DC9BE" w:rsidR="00BE54C8" w:rsidRPr="00401E0E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="00BE54C8"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3674B3A3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037A71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1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45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9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F7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A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02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B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B59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797E75CF" w14:textId="44FAF51F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441803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3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A3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1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B3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446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72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AD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4F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77E556D7" w14:textId="01512F2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01077F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F5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D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07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B0B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7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C1D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2C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FE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0DAB55CE" w14:textId="2A7ACC3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72DD829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20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2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1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0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9DD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A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08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7B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6A26F04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083443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41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08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90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C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70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4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2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C4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2894BF9" w14:textId="2D2C7DE4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9826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7B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46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914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AF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A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582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8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98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4A2FB8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4254E5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8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5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90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3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5D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18E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A2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5A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371BD8B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2601CB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28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DC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1C4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0D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5C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D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DA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26B35F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5B5F24E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08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C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D3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56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1D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B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47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E4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02F8DC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0235D5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4C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8F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E1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FC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76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CC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4C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74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1B21FEB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6A3F79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B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7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C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784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B7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A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96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E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3B9F52F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9B427E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465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64A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2F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0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97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24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3F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7E868548" w14:textId="77777777" w:rsidR="00BE54C8" w:rsidRPr="006824E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6824E8">
              <w:rPr>
                <w:rFonts w:ascii="標楷體" w:eastAsia="標楷體" w:hAnsi="標楷體"/>
              </w:rPr>
              <w:t>2.CustFin.OpRevenue</w:t>
            </w:r>
          </w:p>
        </w:tc>
      </w:tr>
      <w:tr w:rsidR="00BE54C8" w14:paraId="2A51808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74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C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CA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C7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2D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53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1E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DB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1E5E7F9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7F76AF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F2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7EC24FA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40E092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E3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A1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68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40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C8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06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1C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4DA0FC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5BC638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F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6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752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54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06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82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B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AE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  <w:p w14:paraId="2890F2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3470A32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C1B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8DF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B2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1D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25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7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9A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BC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檢核條件:</w:t>
            </w:r>
          </w:p>
          <w:p w14:paraId="04F9CD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E58EC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1841949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A9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70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B1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8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FAA2" w14:textId="0D6197CB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1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47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71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必須輸入日期，檢核條件:  </w:t>
            </w:r>
          </w:p>
          <w:p w14:paraId="687EE70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6770E9ED" w14:textId="0DF6568A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</w:t>
            </w:r>
            <w:r>
              <w:rPr>
                <w:rFonts w:ascii="標楷體" w:eastAsia="標楷體" w:hAnsi="標楷體"/>
              </w:rPr>
              <w:t>A(DATE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15AD2E2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E62AFCB" w14:textId="2633BAA4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1CB1DC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4EEBB035" wp14:editId="42D3CAFA">
            <wp:extent cx="6479540" cy="38887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4E10C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89E814E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3</w:t>
            </w:r>
            <w:r>
              <w:rPr>
                <w:rFonts w:ascii="標楷體" w:eastAsia="標楷體" w:hAnsi="標楷體" w:hint="eastAsia"/>
                <w:color w:val="000000"/>
              </w:rPr>
              <w:t>:修改資料不存在(</w:t>
            </w:r>
            <w:r>
              <w:rPr>
                <w:rFonts w:ascii="標楷體" w:eastAsia="標楷體" w:hAnsi="標楷體" w:hint="eastAsia"/>
                <w:lang w:eastAsia="zh-HK"/>
              </w:rPr>
              <w:t>公司戶財</w:t>
            </w:r>
          </w:p>
          <w:p w14:paraId="23D379AF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5FE60A9B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6DA33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1BD8A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4B20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3D90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C070CA1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31D0C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22139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5575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98B2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DF5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C84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3128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F6A43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E36E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4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7E9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C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0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E9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37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CC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C6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3650B2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4D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284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5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EC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51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B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29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EC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6DA50E8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7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2E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FB0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1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2F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05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352309" w14:paraId="2C4B33D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6D1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D98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1517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C40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4FD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9D3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CE3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4CB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16D195B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16A79A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6CC90CFF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780487F9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1FC6E4FB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451536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BE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12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94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03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0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4C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875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6A3AB" w14:textId="4FFA486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EE1B7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57BEF3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12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78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F6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9E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D0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B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871A" w14:textId="309798B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EB7AE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3C43BA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DD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C1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71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0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7E8CC" w14:textId="204718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12AA6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101862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33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8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66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38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4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4A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611A" w14:textId="090123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29DF0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08C692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58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10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0A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4F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2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52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66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041" w14:textId="08817C8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0296E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27BA98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A6C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91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810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CE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2D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17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0B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92D8" w14:textId="4994363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45F01DF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6E66EE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CB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49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462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E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E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D2A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036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38A6" w14:textId="2B17B0E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2A8202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352309" w14:paraId="710527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767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143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53E9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D8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06F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AF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30E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7DF7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2E7156AF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4D173072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F6F044F" w14:textId="0DAA5A16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9FB0A3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0E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52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4B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61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AA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C7189" w14:textId="576741A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9BC5A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2B7EAC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3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2F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F5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ED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6A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C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B24B" w14:textId="1AC4146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9FDA53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8D493D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8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6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A5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69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F0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26A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62EE" w14:textId="7A4EC51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4D84B7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589FE40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5C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9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9F2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D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B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3D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6C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468C" w14:textId="73C0D27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46D1A8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6A14DC0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6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B0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5E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4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5E2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F4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9F08" w14:textId="00376D0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0C4D46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44D348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5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EE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EB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C1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0B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0A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3B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B26A" w14:textId="46C746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F665B8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0D91DE5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0D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5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B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F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C3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EA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26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0155" w14:textId="625FD6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EA2FB5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4625D80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F1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B2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1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5E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E4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D9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DA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DC2" w14:textId="4CACFBB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3134AB4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2722EA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4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18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7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3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9C9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83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256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484" w14:textId="6D6C2B4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9CC8B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5B4B185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8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22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8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7B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3D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2E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1BE9" w14:textId="79E7223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6508D5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1051CAC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FA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4C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9ED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E0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76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18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8F2" w14:textId="1D27E4A8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FFFDFF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1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85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B7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AB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4E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10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68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D375" w14:textId="17106EF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0BFFAA8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 w:hint="eastAsia"/>
              </w:rPr>
              <w:t>2.</w:t>
            </w: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070D884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8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82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4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A2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02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3A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7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0850" w14:textId="5DD208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961C6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002B4B1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95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B2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6C1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0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AC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B2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0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F897" w14:textId="240812C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DC66C0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0E0A5A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B5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8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A3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CF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34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24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D5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A3A2" w14:textId="028A08C3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B71A9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6E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7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81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66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88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6E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9376" w14:textId="4C4B54B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A7FFF4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E4AE7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6C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7C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13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28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A1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F2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C6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3F56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</w:t>
            </w:r>
            <w:r w:rsidR="0068006D">
              <w:rPr>
                <w:rFonts w:ascii="標楷體" w:eastAsia="標楷體" w:hAnsi="標楷體" w:hint="eastAsia"/>
              </w:rPr>
              <w:t>可以修改文字，</w:t>
            </w:r>
          </w:p>
          <w:p w14:paraId="59176B17" w14:textId="6EF999B8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不可為空白/V(7)</w:t>
            </w:r>
          </w:p>
          <w:p w14:paraId="72742F6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6C659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8B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6E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80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57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A777" w14:textId="4B727D33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2B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86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72EC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</w:t>
            </w:r>
            <w:r w:rsidR="0068006D">
              <w:rPr>
                <w:rFonts w:ascii="標楷體" w:eastAsia="標楷體" w:hAnsi="標楷體" w:hint="eastAsia"/>
              </w:rPr>
              <w:t xml:space="preserve">可以修改日期， </w:t>
            </w:r>
          </w:p>
          <w:p w14:paraId="403A8A3C" w14:textId="412FFA4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20D607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4DF31B93" w14:textId="2FE7648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094C0AB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B080932" w14:textId="688D112E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275A84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3273DB26" w14:textId="77777777" w:rsidR="00BE54C8" w:rsidRPr="00D45A59" w:rsidRDefault="00BE54C8" w:rsidP="00BE54C8"/>
    <w:p w14:paraId="21AAFE5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7EB6E80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521EBDF9" wp14:editId="006ADB8B">
            <wp:extent cx="6479540" cy="422529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AEEC1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7EA63C2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2D35CE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F70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C013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6D7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882F93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BED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3A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AE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7F2BCA6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E018D2A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C916E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該[統一編號(</w:t>
            </w:r>
            <w:r>
              <w:rPr>
                <w:rFonts w:ascii="標楷體" w:eastAsia="標楷體" w:hAnsi="標楷體"/>
              </w:rPr>
              <w:t>CustId</w:t>
            </w:r>
            <w:r>
              <w:rPr>
                <w:rFonts w:ascii="標楷體" w:eastAsia="標楷體" w:hAnsi="標楷體" w:hint="eastAsia"/>
              </w:rPr>
              <w:t>)]是否存</w:t>
            </w:r>
          </w:p>
          <w:p w14:paraId="625799C8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55B38B03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3E8C782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43AA2C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公司戶財務資料</w:t>
            </w:r>
          </w:p>
        </w:tc>
      </w:tr>
      <w:tr w:rsidR="00BE54C8" w14:paraId="56B6A9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AB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AF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F0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複製畫面</w:t>
            </w:r>
          </w:p>
        </w:tc>
      </w:tr>
      <w:tr w:rsidR="00BE54C8" w14:paraId="154BAFF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64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A982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A964A1" w14:textId="77777777" w:rsidR="00BE54C8" w:rsidRDefault="00BE54C8" w:rsidP="00BE54C8">
      <w:pPr>
        <w:rPr>
          <w:rFonts w:ascii="標楷體" w:eastAsia="標楷體" w:hAnsi="標楷體"/>
        </w:rPr>
      </w:pPr>
    </w:p>
    <w:p w14:paraId="6486312E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CEF5E0A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199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C929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44845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96CA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107CEE24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F75C6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DA0D32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D16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D1A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4356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65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7E82C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6BD95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59DE37F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9C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B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02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49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C7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EA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A4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29E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55C5459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617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3D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27D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F1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E7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41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50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29D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698C98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E7881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數字，檢核條件:</w:t>
            </w:r>
          </w:p>
          <w:p w14:paraId="601E7123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E74374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檢核/</w:t>
            </w:r>
          </w:p>
          <w:p w14:paraId="651376A8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0)</w:t>
            </w:r>
          </w:p>
          <w:p w14:paraId="07CCC599" w14:textId="6202E847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ustUKey</w:t>
            </w:r>
          </w:p>
        </w:tc>
      </w:tr>
      <w:tr w:rsidR="00BE54C8" w14:paraId="4069764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79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E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B2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C9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287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0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16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9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11FE6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A5F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73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CDAF65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5E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B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06F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847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49A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8F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2E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4FA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23227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BEE3D2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數字，檢核條件:</w:t>
            </w:r>
          </w:p>
          <w:p w14:paraId="4DAC8F5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  <w:p w14:paraId="201E1366" w14:textId="4EED35E0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DataYear</w:t>
            </w:r>
          </w:p>
        </w:tc>
      </w:tr>
      <w:tr w:rsidR="00BE54C8" w14:paraId="3971A96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D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90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F2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36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74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5B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EC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063F1BF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A2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5C8A4" w14:textId="77777777" w:rsidR="00BE54C8" w:rsidRPr="00BA4B70" w:rsidRDefault="00BE54C8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Fin)</w:t>
            </w:r>
            <w:r>
              <w:rPr>
                <w:rFonts w:ascii="標楷體" w:eastAsia="標楷體" w:hAnsi="標楷體" w:hint="eastAsia"/>
              </w:rPr>
              <w:t>]該 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、[年度(Da</w:t>
            </w:r>
            <w:r>
              <w:rPr>
                <w:rFonts w:ascii="標楷體" w:eastAsia="標楷體" w:hAnsi="標楷體"/>
              </w:rPr>
              <w:t>taYear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352309" w14:paraId="398B8F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904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95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0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0928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819E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D22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B87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1D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23D6E03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56438B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70E131DA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0A4262D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4D2E44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6F85C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9D4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1A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56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85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1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05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E690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AFB0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值</w:t>
            </w:r>
          </w:p>
          <w:p w14:paraId="16187CE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541A1083" w14:textId="61489EF6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ash</w:t>
            </w:r>
          </w:p>
        </w:tc>
      </w:tr>
      <w:tr w:rsidR="00BE54C8" w14:paraId="6C6579D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C2F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72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2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16E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2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E7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39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F5CEC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AF1C50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3D89D963" w14:textId="51BE8EB2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ShortInv</w:t>
            </w:r>
          </w:p>
        </w:tc>
      </w:tr>
      <w:tr w:rsidR="00BE54C8" w14:paraId="29CE3B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F7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84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06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C9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0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D8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6E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F59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F5A9A5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1DEB26D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57BCF57" w14:textId="14E7BE0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AR</w:t>
            </w:r>
          </w:p>
        </w:tc>
      </w:tr>
      <w:tr w:rsidR="00BE54C8" w14:paraId="4BFDCD2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AA6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10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08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5C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B6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D1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E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248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612100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FE08CD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5F39EB1E" w14:textId="355C198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Invertory</w:t>
            </w:r>
          </w:p>
        </w:tc>
      </w:tr>
      <w:tr w:rsidR="00BE54C8" w14:paraId="5BB17E1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A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A5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14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68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9A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35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C2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3D3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5999E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5712A2D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4586B3EE" w14:textId="2EC6F5D5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LongInv</w:t>
            </w:r>
          </w:p>
        </w:tc>
      </w:tr>
      <w:tr w:rsidR="00BE54C8" w14:paraId="03C9E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FF1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F8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F8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7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7F7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CE5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D21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25B268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E2DA08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591B34EA" w14:textId="4F91EAB5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FixedAsset</w:t>
            </w:r>
          </w:p>
        </w:tc>
      </w:tr>
      <w:tr w:rsidR="00BE54C8" w14:paraId="634951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6E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3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8C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7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76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A44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DD2C1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95A4F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2E35DC18" w14:textId="2F3A8B36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OtherAsset</w:t>
            </w:r>
          </w:p>
        </w:tc>
      </w:tr>
      <w:tr w:rsidR="00352309" w14:paraId="625CE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7C6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916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A8B4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F98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83E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38E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97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3148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4A848ED1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5A67C4E9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78F5FD9" w14:textId="59FA0871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FA731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024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1C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C1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3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99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63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71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B6912F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9090F0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C7BACF5" w14:textId="56819D9D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BankLoan</w:t>
            </w:r>
          </w:p>
        </w:tc>
      </w:tr>
      <w:tr w:rsidR="00352309" w14:paraId="50F405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2CE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F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</w:t>
            </w:r>
            <w:r>
              <w:rPr>
                <w:rFonts w:ascii="標楷體" w:eastAsia="標楷體" w:hAnsi="標楷體" w:hint="eastAsia"/>
              </w:rPr>
              <w:lastRenderedPageBreak/>
              <w:t>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6E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167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6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4D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328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B1A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B483E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值</w:t>
            </w:r>
          </w:p>
          <w:p w14:paraId="4D8A89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68744E7D" w14:textId="56B6C966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CurrLiab</w:t>
            </w:r>
          </w:p>
        </w:tc>
      </w:tr>
      <w:tr w:rsidR="00352309" w14:paraId="45BF5B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266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40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23A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16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A2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33EF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2A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F0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45D40F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89256D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F825337" w14:textId="711958E7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LongLiab</w:t>
            </w:r>
          </w:p>
        </w:tc>
      </w:tr>
      <w:tr w:rsidR="00352309" w14:paraId="42D0DC4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EB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821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E2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9DB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E8C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59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E5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3A7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CC9CEC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50D837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3A720259" w14:textId="3278BB9A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Liab</w:t>
            </w:r>
          </w:p>
        </w:tc>
      </w:tr>
      <w:tr w:rsidR="005A390D" w14:paraId="4340A01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A39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5FA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F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8D5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B60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CA0B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E01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4E4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E9A01C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5436FD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6F845869" w14:textId="27271DDF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ewWorthTotal</w:t>
            </w:r>
          </w:p>
        </w:tc>
      </w:tr>
      <w:tr w:rsidR="005A390D" w14:paraId="7454913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6F0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0D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1C7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84EF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8E2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4DE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A28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30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FF578C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72660F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3B7FC3C" w14:textId="5662263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Capital</w:t>
            </w:r>
          </w:p>
        </w:tc>
      </w:tr>
      <w:tr w:rsidR="005A390D" w14:paraId="7CDD6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E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7C5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A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5616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5F7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FB8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327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A35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B6225D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F536B8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6C43B757" w14:textId="7E50BE28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RetainEarning</w:t>
            </w:r>
          </w:p>
        </w:tc>
      </w:tr>
      <w:tr w:rsidR="005A390D" w14:paraId="3EB233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230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4B9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77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C83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1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8AC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43AE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4FC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AD6CD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996E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694CB46A" w14:textId="122D0B6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Income</w:t>
            </w:r>
          </w:p>
        </w:tc>
      </w:tr>
      <w:tr w:rsidR="005A390D" w14:paraId="4C65701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26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335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DA0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F424C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371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0A9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B55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B983B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A32563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11BA3BD" w14:textId="782321D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Cost</w:t>
            </w:r>
          </w:p>
        </w:tc>
      </w:tr>
      <w:tr w:rsidR="005A390D" w14:paraId="6139CFD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E1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89E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390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06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D22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1C9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12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CD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743C49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D8991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35CEFFD8" w14:textId="0975B37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Profit</w:t>
            </w:r>
          </w:p>
        </w:tc>
      </w:tr>
      <w:tr w:rsidR="005A390D" w14:paraId="4D0AD2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6B2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C7A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4D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82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7CD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A7A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AC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F5D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5C895E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6B2B17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6B203129" w14:textId="6F2EBB5D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Expense</w:t>
            </w:r>
          </w:p>
        </w:tc>
      </w:tr>
      <w:tr w:rsidR="005A390D" w14:paraId="4B6417F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312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D4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52D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FD55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84D0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FEB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CC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097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238E4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B9509D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1AC9D103" w14:textId="1FA7C2B2" w:rsidR="005A390D" w:rsidRPr="00D45A59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Revenue</w:t>
            </w:r>
          </w:p>
        </w:tc>
      </w:tr>
      <w:tr w:rsidR="005A390D" w14:paraId="0375E19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0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5E4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61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1D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F9B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C0A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61C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98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6C5EBC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1F3D41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7A3FFA65" w14:textId="521C4E2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Income</w:t>
            </w:r>
          </w:p>
        </w:tc>
      </w:tr>
      <w:tr w:rsidR="005A390D" w14:paraId="7C93F4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B284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0DC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81A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CA3A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42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9DA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92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431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78B671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9FF2E8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0B8EB3CA" w14:textId="3DA9DCD2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FinExpense</w:t>
            </w:r>
          </w:p>
        </w:tc>
      </w:tr>
      <w:tr w:rsidR="005A390D" w14:paraId="4A81C3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A0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93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B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67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B73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C47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F8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F29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192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7069C4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1E735B49" w14:textId="23A5422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Expense</w:t>
            </w:r>
          </w:p>
        </w:tc>
      </w:tr>
      <w:tr w:rsidR="005A390D" w14:paraId="7A9EC2E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51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D56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C07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D0B3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49B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C102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D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21ED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5A4D9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5035BF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數字</w:t>
            </w:r>
          </w:p>
          <w:p w14:paraId="3474A9B1" w14:textId="38F22623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2.CustFin.NetIncome</w:t>
            </w:r>
          </w:p>
        </w:tc>
      </w:tr>
      <w:tr w:rsidR="005A390D" w14:paraId="0C141F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8BA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816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CF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800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102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04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31A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A0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1A56E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2823EF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行輸入文字，檢核條件:</w:t>
            </w:r>
          </w:p>
          <w:p w14:paraId="49B6AE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0E41C44B" w14:textId="0042C90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ant</w:t>
            </w:r>
          </w:p>
        </w:tc>
      </w:tr>
      <w:tr w:rsidR="005A390D" w14:paraId="6444A7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A72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7E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6E4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C0F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8028" w14:textId="7BEE42D8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34A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E3D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F73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EB079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32F4E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必須輸入日期，檢核條件:</w:t>
            </w:r>
          </w:p>
          <w:p w14:paraId="38DF65F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6D567B95" w14:textId="7777777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0)</w:t>
            </w:r>
          </w:p>
          <w:p w14:paraId="29CFE357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27513CC6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B92EC9" w14:textId="72954C4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Date</w:t>
            </w:r>
          </w:p>
        </w:tc>
      </w:tr>
    </w:tbl>
    <w:p w14:paraId="38CFCCC9" w14:textId="77777777" w:rsidR="00BE54C8" w:rsidRPr="00D45A59" w:rsidRDefault="00BE54C8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77777777" w:rsidR="00BE54C8" w:rsidRDefault="00BE54C8" w:rsidP="00BE54C8">
      <w:pPr>
        <w:pStyle w:val="a"/>
        <w:numPr>
          <w:ilvl w:val="0"/>
          <w:numId w:val="0"/>
        </w:numPr>
        <w:spacing w:before="0"/>
      </w:pPr>
      <w:r>
        <w:rPr>
          <w:noProof/>
        </w:rPr>
        <w:drawing>
          <wp:inline distT="0" distB="0" distL="0" distR="0" wp14:anchorId="1E750E0F" wp14:editId="0BA90F86">
            <wp:extent cx="6479540" cy="38830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5C355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Fin</w:t>
            </w:r>
            <w:r>
              <w:rPr>
                <w:rFonts w:ascii="標楷體" w:eastAsia="標楷體" w:hAnsi="標楷體" w:hint="eastAsia"/>
              </w:rPr>
              <w:t>)]該[客戶識別碼(</w:t>
            </w:r>
            <w:r>
              <w:rPr>
                <w:rFonts w:ascii="標楷體" w:eastAsia="標楷體" w:hAnsi="標楷體"/>
              </w:rPr>
              <w:t>CustMain.</w:t>
            </w:r>
          </w:p>
          <w:p w14:paraId="61C27EDD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/>
              </w:rPr>
              <w:t>CustUKey</w:t>
            </w:r>
            <w:r>
              <w:rPr>
                <w:rFonts w:ascii="標楷體" w:eastAsia="標楷體" w:hAnsi="標楷體" w:hint="eastAsia"/>
              </w:rPr>
              <w:t>)]、[年度(</w:t>
            </w:r>
            <w:r>
              <w:rPr>
                <w:rFonts w:ascii="標楷體" w:eastAsia="標楷體" w:hAnsi="標楷體"/>
              </w:rPr>
              <w:t>DataYear</w:t>
            </w:r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7D89D44D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4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BA27D05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06CEDD9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00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265D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21F8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0F77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4805532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ED64A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3AB401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86EB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5B5E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386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7C4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749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3C7C7B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26EC304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49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1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43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16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B1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D2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8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7FE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2B37BA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8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05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32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79E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B5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DD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BEF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7F374DA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52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6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C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F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D22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21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289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F3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743B57C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04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30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91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0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16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03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F5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54CA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CDBB854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FB629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C2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47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4C0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9C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88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A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2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3ADCFF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12B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4B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6F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27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C6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D2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3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0AC092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D3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2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2D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93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0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1B7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4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4F6EAD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AE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C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73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3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D2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44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3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82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360EE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397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F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4A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A9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B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0D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E1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3F9FCF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7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1A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BA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22D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24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56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1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6A9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382378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01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16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D29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EB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E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B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3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EC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24E6D6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7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8A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4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1A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219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77B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3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DF720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509324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D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4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4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7B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DD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FE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AB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22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4F12F1B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0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C1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91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E8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E24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E58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10C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A49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3DF631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4C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D1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DB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41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2E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E4B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6E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61F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3130304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03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A0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4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5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5F4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42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5B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49D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1E8CED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CA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07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3D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2D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25A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1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45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78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0AB9AA3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4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3F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A4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EB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2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4E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61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14106A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FB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E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5A3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381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EA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63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0C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5B13026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2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18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B3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EF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70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20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0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C9A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32C020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0B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63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35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CF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C9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9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98F6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7C05ABD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76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0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23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8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DC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62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0E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F8E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522CE6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C6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C34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F6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AA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A1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4C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56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F3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58EF6C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86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E4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94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41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C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2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07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88F9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1EB80E5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FF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0A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9E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7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DC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6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112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2986351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F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8A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26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DE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0E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D1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FD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4E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EE297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64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D5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C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74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8D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85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E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858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4FCFB0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4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E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3B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E1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46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4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54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8E2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9E67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4C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3D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83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3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C7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B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F6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199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09E1758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2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7C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5D3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DF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22C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D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2B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58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965FC21" w14:textId="77777777" w:rsidR="00BE54C8" w:rsidRPr="00D45A59" w:rsidRDefault="00BE54C8" w:rsidP="00BE54C8"/>
    <w:p w14:paraId="48865A2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3D4DAD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FC53DE3" wp14:editId="7CE42A7B">
            <wp:extent cx="6479540" cy="394716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0710AD71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3EE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4A0F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3A35E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3277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F210FDC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DA7EF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45F5C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F23B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E86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AD2C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7F3A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F403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DF51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377D44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38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3B3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BC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F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6C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FD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FE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AB1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6D8B17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1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E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67D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A8E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A9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52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8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0EFBFB9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047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9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13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1B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A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62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18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40934E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C66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1C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9FD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D17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130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7695B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D318A4C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223F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92C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65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04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4B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2B0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F8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BB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E9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4FCD16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C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FB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44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0D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0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2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6F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91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EF19A8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1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C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B8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49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C7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D3A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922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F6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2C2B58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D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AAC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32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7A9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32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50A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D0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0EA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23AB9E6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E5B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B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E0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7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51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1F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3D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2F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685CCE6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4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7C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1B5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BB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67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AD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85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AA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27EFF54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8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5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4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DC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395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5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44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3696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4F48157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82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3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080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DF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5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03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C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3B7D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7D081D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FF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45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5F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05D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00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160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A2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E6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29B91A7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C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BF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12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18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C5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100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36D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434475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0A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28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B6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F4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29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62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B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CCF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6593B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88B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8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EF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E16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9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39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E8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22D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409001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25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F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647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1B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A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993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29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886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FA512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18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CD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8A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3A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6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DC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D2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CB93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79A1C09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E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C5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615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F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4B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F4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36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01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79B637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19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A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76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E8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850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4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DF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2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41C960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959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7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51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7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2D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51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35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297B95F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C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3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00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55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E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CD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FF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F55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4428C29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B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AE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F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25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F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27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76FAC9C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DB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EE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09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3D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D1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16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5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8AE1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58875BA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E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91F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63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35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9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88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CCB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148534E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0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DD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DA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5D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B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44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8C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292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F2A0E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8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1F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D9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FB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5B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C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E6B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0C4C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55CF94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1A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C4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FC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1D6A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5B0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FA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D1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338D6F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A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6A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97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2E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0B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47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00C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20E7C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5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02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D7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F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BB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00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EB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50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198EF282" w14:textId="77777777" w:rsidR="00C45EF3" w:rsidRPr="00D45A59" w:rsidRDefault="00C45EF3" w:rsidP="00C45EF3"/>
    <w:p w14:paraId="0992F90E" w14:textId="326F2A12" w:rsidR="00C45EF3" w:rsidRDefault="00C45EF3">
      <w:pPr>
        <w:widowControl/>
      </w:pPr>
      <w:r>
        <w:br w:type="page"/>
      </w: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CustNo)]、[額度編號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Cu</w:t>
            </w:r>
            <w:r>
              <w:rPr>
                <w:rFonts w:ascii="標楷體" w:eastAsia="標楷體" w:hAnsi="標楷體"/>
              </w:rPr>
              <w:t>stId</w:t>
            </w:r>
            <w:r>
              <w:rPr>
                <w:rFonts w:ascii="標楷體" w:eastAsia="標楷體" w:hAnsi="標楷體" w:hint="eastAsia"/>
              </w:rPr>
              <w:t>)]之[戶號(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Fa</w:t>
            </w:r>
            <w:r w:rsidR="00FC31A9">
              <w:rPr>
                <w:rFonts w:ascii="標楷體" w:eastAsia="標楷體" w:hAnsi="標楷體"/>
              </w:rPr>
              <w:t>cmNo</w:t>
            </w:r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畫面</w:t>
      </w:r>
    </w:p>
    <w:p w14:paraId="397C3C76" w14:textId="3A74002F" w:rsidR="00BE54C8" w:rsidRPr="00AF1A82" w:rsidRDefault="00F422D6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F37D435" wp14:editId="475DC10F">
            <wp:extent cx="6479540" cy="198628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</w:t>
            </w:r>
            <w:proofErr w:type="gramStart"/>
            <w:r>
              <w:rPr>
                <w:rFonts w:ascii="標楷體" w:eastAsia="標楷體" w:hAnsi="標楷體" w:hint="eastAsia"/>
              </w:rPr>
              <w:t>主檔查無</w:t>
            </w:r>
            <w:proofErr w:type="gramEnd"/>
            <w:r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u</w:t>
            </w:r>
            <w:r>
              <w:rPr>
                <w:rFonts w:ascii="標楷體" w:eastAsia="標楷體" w:hAnsi="標楷體"/>
              </w:rPr>
              <w:t>stNotice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若戶號</w:t>
            </w:r>
            <w:proofErr w:type="gramEnd"/>
            <w:r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54C8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擇</w:t>
            </w:r>
            <w:proofErr w:type="gramStart"/>
            <w:r w:rsidR="00F422D6">
              <w:rPr>
                <w:rFonts w:ascii="標楷體" w:eastAsia="標楷體" w:hAnsi="標楷體" w:hint="eastAsia"/>
              </w:rPr>
              <w:t>一</w:t>
            </w:r>
            <w:proofErr w:type="gramEnd"/>
            <w:r w:rsidR="00F422D6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AF1A82" w14:paraId="2931E1D0" w14:textId="77777777" w:rsidTr="000472E0">
        <w:trPr>
          <w:trHeight w:val="244"/>
          <w:jc w:val="center"/>
        </w:trPr>
        <w:tc>
          <w:tcPr>
            <w:tcW w:w="468" w:type="dxa"/>
          </w:tcPr>
          <w:p w14:paraId="69871D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04" w:type="dxa"/>
          </w:tcPr>
          <w:p w14:paraId="7F765AB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1176" w:type="dxa"/>
          </w:tcPr>
          <w:p w14:paraId="7A8276B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20" w:type="dxa"/>
          </w:tcPr>
          <w:p w14:paraId="7A105344" w14:textId="77777777" w:rsidR="00BE54C8" w:rsidRPr="00AF1A82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209" w:type="dxa"/>
          </w:tcPr>
          <w:p w14:paraId="5F57585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瀏覽</w:t>
            </w:r>
          </w:p>
          <w:p w14:paraId="34E570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764" w:type="dxa"/>
          </w:tcPr>
          <w:p w14:paraId="611035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0" w:type="dxa"/>
          </w:tcPr>
          <w:p w14:paraId="45D77E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712C785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67D1F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77777777" w:rsidR="00BE54C8" w:rsidRPr="00BA4B70" w:rsidRDefault="00BE54C8" w:rsidP="00BE54C8">
      <w:r>
        <w:rPr>
          <w:noProof/>
        </w:rPr>
        <w:drawing>
          <wp:inline distT="0" distB="0" distL="0" distR="0" wp14:anchorId="3B01092C" wp14:editId="31C9A6A4">
            <wp:extent cx="6479540" cy="356044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6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777777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</w:p>
        </w:tc>
      </w:tr>
      <w:tr w:rsidR="00BE54C8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</w:p>
        </w:tc>
      </w:tr>
      <w:tr w:rsidR="00BE54C8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BE54C8" w:rsidRDefault="00815FAA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4669155E" w14:textId="3B8B4CBD" w:rsidR="00D04096" w:rsidRDefault="00E30AAD">
      <w:pPr>
        <w:widowControl/>
      </w:pPr>
      <w:r>
        <w:br w:type="page"/>
      </w:r>
    </w:p>
    <w:p w14:paraId="12D87EBA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16825215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D31B3B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0F3D6381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  <w:r w:rsidR="002740C8">
        <w:rPr>
          <w:noProof/>
        </w:rPr>
        <w:lastRenderedPageBreak/>
        <w:drawing>
          <wp:inline distT="0" distB="0" distL="0" distR="0" wp14:anchorId="411F058F" wp14:editId="1B43B44E">
            <wp:extent cx="6479540" cy="31496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C9B50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不為0:</w:t>
            </w:r>
          </w:p>
          <w:p w14:paraId="7D668447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數字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</w:t>
            </w:r>
            <w:r>
              <w:rPr>
                <w:rFonts w:ascii="標楷體" w:eastAsia="標楷體" w:hAnsi="標楷體"/>
              </w:rPr>
              <w:t>stNotice.FacmNo</w:t>
            </w:r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C</w:t>
            </w:r>
            <w:r>
              <w:rPr>
                <w:rFonts w:ascii="標楷體" w:eastAsia="標楷體" w:hAnsi="標楷體"/>
              </w:rPr>
              <w:t>ustNotice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、[額度(Fa</w:t>
            </w:r>
            <w:r>
              <w:rPr>
                <w:rFonts w:ascii="標楷體" w:eastAsia="標楷體" w:hAnsi="標楷體"/>
              </w:rPr>
              <w:t>cmNo</w:t>
            </w:r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日期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</w:t>
            </w:r>
            <w:proofErr w:type="gramStart"/>
            <w:r w:rsidRPr="00D45A59">
              <w:rPr>
                <w:rFonts w:ascii="標楷體" w:eastAsia="標楷體" w:hAnsi="標楷體" w:hint="eastAsia"/>
              </w:rPr>
              <w:t>不</w:t>
            </w:r>
            <w:proofErr w:type="gramEnd"/>
            <w:r w:rsidRPr="00D45A59">
              <w:rPr>
                <w:rFonts w:ascii="標楷體" w:eastAsia="標楷體" w:hAnsi="標楷體" w:hint="eastAsia"/>
              </w:rPr>
              <w:t>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260A056F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BA28704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>)]之[電話種類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,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78A6212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必須輸入文字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77777777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</w:t>
            </w:r>
            <w:r>
              <w:rPr>
                <w:rFonts w:ascii="標楷體" w:eastAsia="標楷體" w:hAnsi="標楷體" w:hint="eastAsia"/>
              </w:rPr>
              <w:lastRenderedPageBreak/>
              <w:t>參考[</w:t>
            </w:r>
            <w:r w:rsidRPr="0006208B">
              <w:rPr>
                <w:rFonts w:hint="eastAsia"/>
              </w:rPr>
              <w:t>附件</w:t>
            </w:r>
            <w:r w:rsidRPr="0006208B"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7777777" w:rsidR="00BE54C8" w:rsidRPr="00E87520" w:rsidRDefault="00BE54C8" w:rsidP="00BE54C8">
      <w:r>
        <w:rPr>
          <w:noProof/>
        </w:rPr>
        <w:drawing>
          <wp:inline distT="0" distB="0" distL="0" distR="0" wp14:anchorId="4637A61A" wp14:editId="5FEBFA8D">
            <wp:extent cx="6479540" cy="3261360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355BD5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額度(</w:t>
            </w:r>
            <w:r>
              <w:rPr>
                <w:rFonts w:ascii="標楷體" w:eastAsia="標楷體" w:hAnsi="標楷體"/>
              </w:rPr>
              <w:t>FacmNo</w:t>
            </w:r>
            <w:r>
              <w:rPr>
                <w:rFonts w:ascii="標楷體" w:eastAsia="標楷體" w:hAnsi="標楷體" w:hint="eastAsia"/>
              </w:rPr>
              <w:t>)]不為0:</w:t>
            </w:r>
          </w:p>
          <w:p w14:paraId="1F256CF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)</w:t>
            </w:r>
            <w:r>
              <w:rPr>
                <w:rFonts w:ascii="標楷體" w:eastAsia="標楷體" w:hAnsi="標楷體" w:hint="eastAsia"/>
              </w:rPr>
              <w:t>]該[戶號(</w:t>
            </w:r>
            <w:r>
              <w:rPr>
                <w:rFonts w:ascii="標楷體" w:eastAsia="標楷體" w:hAnsi="標楷體"/>
              </w:rPr>
              <w:t>CustNo)</w:t>
            </w:r>
            <w:r>
              <w:rPr>
                <w:rFonts w:ascii="標楷體" w:eastAsia="標楷體" w:hAnsi="標楷體" w:hint="eastAsia"/>
              </w:rPr>
              <w:t>]或[額度F</w:t>
            </w:r>
            <w:r>
              <w:rPr>
                <w:rFonts w:ascii="標楷體" w:eastAsia="標楷體" w:hAnsi="標楷體"/>
              </w:rPr>
              <w:t>acmNo</w:t>
            </w:r>
            <w:r>
              <w:rPr>
                <w:rFonts w:ascii="標楷體" w:eastAsia="標楷體" w:hAnsi="標楷體" w:hint="eastAsia"/>
              </w:rPr>
              <w:t>)]是否存在，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CustNo</w:t>
            </w:r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Notice.FacmNo</w:t>
            </w:r>
          </w:p>
        </w:tc>
      </w:tr>
      <w:tr w:rsidR="00BE54C8" w14:paraId="6F394085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0BB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36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EF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C10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194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A80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9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86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</w:t>
            </w:r>
            <w:proofErr w:type="gramStart"/>
            <w:r w:rsidRPr="00D45A59">
              <w:rPr>
                <w:rFonts w:ascii="標楷體" w:eastAsia="標楷體" w:hAnsi="標楷體" w:hint="eastAsia"/>
              </w:rPr>
              <w:t>不</w:t>
            </w:r>
            <w:proofErr w:type="gramEnd"/>
            <w:r w:rsidRPr="00D45A59">
              <w:rPr>
                <w:rFonts w:ascii="標楷體" w:eastAsia="標楷體" w:hAnsi="標楷體" w:hint="eastAsia"/>
              </w:rPr>
              <w:t>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r>
              <w:rPr>
                <w:rFonts w:ascii="標楷體" w:eastAsia="標楷體" w:hAnsi="標楷體"/>
              </w:rPr>
              <w:t>CustTelNo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r>
              <w:rPr>
                <w:rFonts w:ascii="標楷體" w:eastAsia="標楷體" w:hAnsi="標楷體"/>
              </w:rPr>
              <w:t>CustMain.CustUKey</w:t>
            </w:r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CustTelNo.TelTypeCod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/>
              </w:rPr>
              <w:t>05,</w:t>
            </w:r>
            <w:r>
              <w:rPr>
                <w:rFonts w:ascii="標楷體" w:eastAsia="標楷體" w:hAnsi="標楷體" w:hint="eastAsia"/>
              </w:rPr>
              <w:t>簡訊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若不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BE54C8" w:rsidDel="00E62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09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之[E</w:t>
            </w:r>
            <w:r>
              <w:rPr>
                <w:rFonts w:ascii="標楷體" w:eastAsia="標楷體" w:hAnsi="標楷體"/>
              </w:rPr>
              <w:t>mailAddress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524FB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若不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此客戶尚未</w:t>
            </w:r>
          </w:p>
          <w:p w14:paraId="56F2F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設定信箱，不可以設定為發送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86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lastRenderedPageBreak/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r>
              <w:rPr>
                <w:rFonts w:ascii="標楷體" w:eastAsia="標楷體" w:hAnsi="標楷體"/>
              </w:rPr>
              <w:t>CustCr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TxDataLog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Cross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77777777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0AE7999" wp14:editId="007BA87F">
            <wp:extent cx="6479540" cy="370586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0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>
              <w:rPr>
                <w:rFonts w:ascii="標楷體" w:eastAsia="標楷體" w:hAnsi="標楷體" w:hint="eastAsia"/>
              </w:rPr>
              <w:t>主檔查無</w:t>
            </w:r>
            <w:proofErr w:type="gramEnd"/>
            <w:r>
              <w:rPr>
                <w:rFonts w:ascii="標楷體" w:eastAsia="標楷體" w:hAnsi="標楷體" w:hint="eastAsia"/>
              </w:rPr>
              <w:t>資料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字</w:t>
            </w:r>
          </w:p>
          <w:p w14:paraId="009118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7466803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</w:rPr>
              <w:t>自行輸入數字</w:t>
            </w:r>
          </w:p>
          <w:p w14:paraId="09B7E3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Cross.CustUKey</w:t>
            </w:r>
          </w:p>
          <w:p w14:paraId="6E8E85CC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r>
              <w:rPr>
                <w:rFonts w:ascii="標楷體" w:eastAsia="標楷體" w:hAnsi="標楷體"/>
              </w:rPr>
              <w:t>CustMain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Cu</w:t>
            </w:r>
            <w:r>
              <w:rPr>
                <w:rFonts w:ascii="標楷體" w:eastAsia="標楷體" w:hAnsi="標楷體"/>
              </w:rPr>
              <w:t>stCross</w:t>
            </w:r>
            <w:r>
              <w:rPr>
                <w:rFonts w:ascii="標楷體" w:eastAsia="標楷體" w:hAnsi="標楷體" w:hint="eastAsia"/>
              </w:rPr>
              <w:t>)]該[身份證字號(</w:t>
            </w:r>
            <w:r>
              <w:rPr>
                <w:rFonts w:ascii="標楷體" w:eastAsia="標楷體" w:hAnsi="標楷體"/>
              </w:rPr>
              <w:t>CustId)</w:t>
            </w:r>
            <w:r>
              <w:rPr>
                <w:rFonts w:ascii="標楷體" w:eastAsia="標楷體" w:hAnsi="標楷體" w:hint="eastAsia"/>
              </w:rPr>
              <w:t>]或[戶號(Cu</w:t>
            </w:r>
            <w:r>
              <w:rPr>
                <w:rFonts w:ascii="標楷體" w:eastAsia="標楷體" w:hAnsi="標楷體"/>
              </w:rPr>
              <w:t>stNo</w:t>
            </w:r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/>
              </w:rPr>
              <w:t>N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>
              <w:rPr>
                <w:rFonts w:ascii="標楷體" w:eastAsia="標楷體" w:hAnsi="標楷體" w:hint="eastAsia"/>
              </w:rPr>
              <w:t>號須擇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不必輸入</w:t>
            </w:r>
          </w:p>
        </w:tc>
      </w:tr>
      <w:tr w:rsidR="00BE54C8" w14:paraId="2F11B27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B0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E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C</w:t>
            </w:r>
            <w:r>
              <w:rPr>
                <w:rFonts w:ascii="標楷體" w:eastAsia="標楷體" w:hAnsi="標楷體"/>
              </w:rPr>
              <w:t>dCode.SubCompanyCode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197BA4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6245B8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376B6BC2" w14:textId="48ADF94F" w:rsidR="0068006D" w:rsidRPr="0068006D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的DefCode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SubCompanyCode</w:t>
            </w:r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F4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必須輸入</w:t>
            </w:r>
            <w:r>
              <w:rPr>
                <w:rFonts w:ascii="標楷體" w:eastAsia="標楷體" w:hAnsi="標楷體" w:hint="eastAsia"/>
              </w:rPr>
              <w:t>文字，檢核條件:</w:t>
            </w:r>
          </w:p>
          <w:p w14:paraId="5CB594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77777777" w:rsidR="00BE54C8" w:rsidRDefault="00BE54C8" w:rsidP="00BE54C8">
      <w:r>
        <w:rPr>
          <w:noProof/>
        </w:rPr>
        <w:lastRenderedPageBreak/>
        <w:drawing>
          <wp:inline distT="0" distB="0" distL="0" distR="0" wp14:anchorId="22FBAF4F" wp14:editId="2C8132C2">
            <wp:extent cx="6479540" cy="4284980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8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90A  員工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lang w:val="x-none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Cd</w:t>
            </w:r>
            <w:r>
              <w:rPr>
                <w:rFonts w:ascii="標楷體" w:eastAsia="標楷體" w:hAnsi="標楷體"/>
              </w:rPr>
              <w:t>Emp</w:t>
            </w:r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單位代號]有輸入值</w:t>
            </w:r>
          </w:p>
          <w:p w14:paraId="38F138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Ce</w:t>
            </w:r>
            <w:r>
              <w:rPr>
                <w:rFonts w:ascii="標楷體" w:eastAsia="標楷體" w:hAnsi="標楷體"/>
              </w:rPr>
              <w:t>nterCode</w:t>
            </w:r>
            <w:r>
              <w:rPr>
                <w:rFonts w:ascii="標楷體" w:eastAsia="標楷體" w:hAnsi="標楷體" w:hint="eastAsia"/>
              </w:rPr>
              <w:t>)]、[現職指示碼</w:t>
            </w:r>
          </w:p>
          <w:p w14:paraId="19130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員工編號]有輸入值</w:t>
            </w:r>
          </w:p>
          <w:p w14:paraId="30CEC7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(EmpNo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7D784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員工姓名]有輸入值</w:t>
            </w:r>
          </w:p>
          <w:p w14:paraId="244B9D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Fu</w:t>
            </w:r>
            <w:r>
              <w:rPr>
                <w:rFonts w:ascii="標楷體" w:eastAsia="標楷體" w:hAnsi="標楷體"/>
              </w:rPr>
              <w:t>llname</w:t>
            </w:r>
            <w:r>
              <w:rPr>
                <w:rFonts w:ascii="標楷體" w:eastAsia="標楷體" w:hAnsi="標楷體" w:hint="eastAsia"/>
              </w:rPr>
              <w:t>)]、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3EA81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56845E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單位代號]、[員工編號]、[員工姓名]皆未輸入</w:t>
            </w:r>
          </w:p>
          <w:p w14:paraId="2F306A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Ag</w:t>
            </w:r>
            <w:r>
              <w:rPr>
                <w:rFonts w:ascii="標楷體" w:eastAsia="標楷體" w:hAnsi="標楷體"/>
              </w:rPr>
              <w:t>CurInd</w:t>
            </w:r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EmpNo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</w:p>
    <w:p w14:paraId="283D78DA" w14:textId="46C09A0E" w:rsidR="00BE54C8" w:rsidRDefault="00F422D6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65E2F2B6" wp14:editId="18F661B3">
            <wp:extent cx="6479540" cy="205549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CdEmp</w:t>
            </w:r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537144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6D2CF7B2" w14:textId="77777777" w:rsidR="00BE54C8" w:rsidRPr="005875F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45294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連結至【L6086單位代號查詢】，供查詢並帶回[單位代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356D8B6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468964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98C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  <w:p w14:paraId="470DE1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未輸入,則隱藏欄位</w:t>
            </w:r>
          </w:p>
        </w:tc>
      </w:tr>
      <w:tr w:rsidR="00BE54C8" w14:paraId="73742191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9A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E6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員工編號]、[員工姓名]皆未輸入，則查全部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</w:t>
            </w:r>
            <w:r>
              <w:rPr>
                <w:rFonts w:ascii="標楷體" w:eastAsia="標楷體" w:hAnsi="標楷體" w:hint="eastAsia"/>
              </w:rPr>
              <w:lastRenderedPageBreak/>
              <w:t>DefCode=</w:t>
            </w:r>
            <w:r>
              <w:rPr>
                <w:rFonts w:ascii="標楷體" w:eastAsia="標楷體" w:hAnsi="標楷體"/>
              </w:rPr>
              <w:t xml:space="preserve"> AgCurInd</w:t>
            </w:r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F3C4" w14:textId="77777777" w:rsidR="00BE54C8" w:rsidRPr="00D02173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自行輸入，空白時表示查詢</w:t>
            </w:r>
          </w:p>
          <w:p w14:paraId="3D6F5389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D02173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E54C8" w14:paraId="79807D0D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0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D4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43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55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D3A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05E037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28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7B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CC6D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必須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D4B36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77777777" w:rsidR="00BE54C8" w:rsidRDefault="00BE54C8" w:rsidP="00BE54C8">
      <w:r>
        <w:rPr>
          <w:noProof/>
        </w:rPr>
        <w:drawing>
          <wp:inline distT="0" distB="0" distL="0" distR="0" wp14:anchorId="7BBC8777" wp14:editId="0AA5E2AF">
            <wp:extent cx="6479540" cy="4552315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3F445E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F7DA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77777777" w:rsidR="00BE54C8" w:rsidRPr="006C543A" w:rsidRDefault="00BE54C8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Cd</w:t>
            </w:r>
            <w:r>
              <w:rPr>
                <w:rFonts w:ascii="標楷體" w:eastAsia="標楷體" w:hAnsi="標楷體"/>
              </w:rPr>
              <w:t>Code</w:t>
            </w:r>
            <w:r>
              <w:rPr>
                <w:rFonts w:ascii="標楷體" w:eastAsia="標楷體" w:hAnsi="標楷體" w:hint="eastAsia"/>
              </w:rPr>
              <w:t>的DefCode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Em</w:t>
            </w:r>
            <w:r>
              <w:rPr>
                <w:rFonts w:ascii="標楷體" w:eastAsia="標楷體" w:hAnsi="標楷體"/>
              </w:rPr>
              <w:t>pIdentity</w:t>
            </w:r>
          </w:p>
        </w:tc>
      </w:tr>
      <w:tr w:rsidR="00BE54C8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77777777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5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5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6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6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40241DC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r w:rsidR="00B874C9">
        <w:rPr>
          <w:rFonts w:ascii="標楷體" w:hAnsi="標楷體" w:hint="eastAsia"/>
        </w:rPr>
        <w:t>*</w:t>
      </w:r>
      <w:r w:rsidR="00B874C9">
        <w:rPr>
          <w:rFonts w:ascii="標楷體" w:hAnsi="標楷體"/>
        </w:rPr>
        <w:t>**</w:t>
      </w:r>
      <w:bookmarkEnd w:id="497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8" w:name="_(1).附件1"/>
      <w:bookmarkStart w:id="499" w:name="_(2).附件2"/>
      <w:bookmarkStart w:id="500" w:name="_(3).附件3"/>
      <w:bookmarkStart w:id="501" w:name="_(4).附件4"/>
      <w:bookmarkStart w:id="502" w:name="_(5).附件5"/>
      <w:bookmarkStart w:id="503" w:name="_(6).附件6"/>
      <w:bookmarkStart w:id="504" w:name="_(7).附件7"/>
      <w:bookmarkStart w:id="505" w:name="_(8).附件8"/>
      <w:bookmarkStart w:id="506" w:name="_(9).附件9"/>
      <w:bookmarkStart w:id="507" w:name="_(10).附件10"/>
      <w:bookmarkStart w:id="508" w:name="_(11).附件11"/>
      <w:bookmarkStart w:id="509" w:name="_(12).附件12"/>
      <w:bookmarkStart w:id="510" w:name="_(13).附件13"/>
      <w:bookmarkStart w:id="511" w:name="_(14).附件14"/>
      <w:bookmarkStart w:id="512" w:name="_(15).附件15"/>
      <w:bookmarkStart w:id="513" w:name="_(16).附件16"/>
      <w:bookmarkStart w:id="514" w:name="_(17).附件17"/>
      <w:bookmarkStart w:id="515" w:name="_(18).選單18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496DA2" w14:textId="77777777" w:rsidR="00760C18" w:rsidRDefault="00760C18">
      <w:r>
        <w:separator/>
      </w:r>
    </w:p>
  </w:endnote>
  <w:endnote w:type="continuationSeparator" w:id="0">
    <w:p w14:paraId="232D50DB" w14:textId="77777777" w:rsidR="00760C18" w:rsidRDefault="00760C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D529A4" w:rsidRPr="009B11EB" w:rsidRDefault="00D529A4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D529A4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70EF4491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347C6">
            <w:rPr>
              <w:rFonts w:ascii="標楷體" w:eastAsia="標楷體" w:hAnsi="標楷體"/>
              <w:noProof/>
            </w:rPr>
            <w:t>V1.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C2D976A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2347C6" w:rsidRPr="002347C6">
            <w:rPr>
              <w:rFonts w:ascii="標楷體" w:eastAsia="標楷體" w:hAnsi="標楷體"/>
              <w:noProof/>
            </w:rPr>
            <w:t>2021/05/</w:t>
          </w:r>
          <w:r w:rsidR="002347C6">
            <w:rPr>
              <w:noProof/>
            </w:rPr>
            <w:t>1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28F40763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D778F">
            <w:rPr>
              <w:rFonts w:ascii="標楷體" w:eastAsia="標楷體" w:hAnsi="標楷體"/>
              <w:noProof/>
            </w:rPr>
            <w:t>77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D529A4" w:rsidRPr="009B11EB" w:rsidRDefault="00D529A4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D529A4" w:rsidRDefault="00D529A4" w:rsidP="00E04083">
    <w:pPr>
      <w:pStyle w:val="afe"/>
    </w:pPr>
  </w:p>
  <w:p w14:paraId="65F373B8" w14:textId="77777777" w:rsidR="00D529A4" w:rsidRDefault="00D529A4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D529A4" w:rsidRPr="00E04083" w:rsidRDefault="00D529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8F0E7" w14:textId="77777777" w:rsidR="00760C18" w:rsidRDefault="00760C18">
      <w:r>
        <w:separator/>
      </w:r>
    </w:p>
  </w:footnote>
  <w:footnote w:type="continuationSeparator" w:id="0">
    <w:p w14:paraId="11C1266E" w14:textId="77777777" w:rsidR="00760C18" w:rsidRDefault="00760C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D529A4" w:rsidRDefault="00D529A4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D529A4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D529A4" w:rsidRDefault="00D529A4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D529A4" w:rsidRPr="00B27847" w:rsidRDefault="00D529A4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D529A4" w:rsidRPr="00B27847" w:rsidRDefault="00D529A4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D529A4" w:rsidRDefault="00D529A4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D529A4" w:rsidRDefault="002347C6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D529A4" w:rsidRDefault="002347C6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D529A4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93C"/>
    <w:rsid w:val="00001BD2"/>
    <w:rsid w:val="000026EB"/>
    <w:rsid w:val="000027D3"/>
    <w:rsid w:val="00002C48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33682"/>
    <w:rsid w:val="00033D18"/>
    <w:rsid w:val="00034D15"/>
    <w:rsid w:val="00035019"/>
    <w:rsid w:val="00036146"/>
    <w:rsid w:val="00036D92"/>
    <w:rsid w:val="00036E90"/>
    <w:rsid w:val="000413E4"/>
    <w:rsid w:val="00046AE8"/>
    <w:rsid w:val="000472E0"/>
    <w:rsid w:val="00047885"/>
    <w:rsid w:val="00047BAE"/>
    <w:rsid w:val="000505BF"/>
    <w:rsid w:val="00053209"/>
    <w:rsid w:val="000534BE"/>
    <w:rsid w:val="00056590"/>
    <w:rsid w:val="000628FA"/>
    <w:rsid w:val="00063416"/>
    <w:rsid w:val="0006376E"/>
    <w:rsid w:val="0007330F"/>
    <w:rsid w:val="000771A9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3048"/>
    <w:rsid w:val="000A401B"/>
    <w:rsid w:val="000A58A9"/>
    <w:rsid w:val="000A7AB0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C4AE9"/>
    <w:rsid w:val="000C4C7B"/>
    <w:rsid w:val="000D0030"/>
    <w:rsid w:val="000D1DAF"/>
    <w:rsid w:val="000E098D"/>
    <w:rsid w:val="000E36DA"/>
    <w:rsid w:val="000E417A"/>
    <w:rsid w:val="000E5C96"/>
    <w:rsid w:val="000E63CD"/>
    <w:rsid w:val="000F1806"/>
    <w:rsid w:val="000F3089"/>
    <w:rsid w:val="000F3C62"/>
    <w:rsid w:val="000F4BD9"/>
    <w:rsid w:val="000F5B6C"/>
    <w:rsid w:val="000F729B"/>
    <w:rsid w:val="000F7CE8"/>
    <w:rsid w:val="00100AF6"/>
    <w:rsid w:val="00102E10"/>
    <w:rsid w:val="00104D4F"/>
    <w:rsid w:val="001069A0"/>
    <w:rsid w:val="001075FA"/>
    <w:rsid w:val="001117C1"/>
    <w:rsid w:val="00112613"/>
    <w:rsid w:val="0011402B"/>
    <w:rsid w:val="00116608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50966"/>
    <w:rsid w:val="0015167D"/>
    <w:rsid w:val="00151993"/>
    <w:rsid w:val="00152E58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7C9"/>
    <w:rsid w:val="001A758E"/>
    <w:rsid w:val="001A7955"/>
    <w:rsid w:val="001B1334"/>
    <w:rsid w:val="001B14C7"/>
    <w:rsid w:val="001B4945"/>
    <w:rsid w:val="001B4B49"/>
    <w:rsid w:val="001B57DF"/>
    <w:rsid w:val="001B60E8"/>
    <w:rsid w:val="001B6E22"/>
    <w:rsid w:val="001B72C4"/>
    <w:rsid w:val="001C13CA"/>
    <w:rsid w:val="001C3E15"/>
    <w:rsid w:val="001C4557"/>
    <w:rsid w:val="001C4A50"/>
    <w:rsid w:val="001C5900"/>
    <w:rsid w:val="001D0D7D"/>
    <w:rsid w:val="001D30B4"/>
    <w:rsid w:val="001D4D4A"/>
    <w:rsid w:val="001D693B"/>
    <w:rsid w:val="001D7570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5991"/>
    <w:rsid w:val="001F6AA5"/>
    <w:rsid w:val="00200D13"/>
    <w:rsid w:val="002018DC"/>
    <w:rsid w:val="0020234C"/>
    <w:rsid w:val="00203413"/>
    <w:rsid w:val="00204F6E"/>
    <w:rsid w:val="00205D69"/>
    <w:rsid w:val="0020775B"/>
    <w:rsid w:val="00210903"/>
    <w:rsid w:val="002113B9"/>
    <w:rsid w:val="00213311"/>
    <w:rsid w:val="00215AE7"/>
    <w:rsid w:val="00216C88"/>
    <w:rsid w:val="00217B06"/>
    <w:rsid w:val="00221F51"/>
    <w:rsid w:val="00223735"/>
    <w:rsid w:val="00227ED4"/>
    <w:rsid w:val="00231387"/>
    <w:rsid w:val="002336A2"/>
    <w:rsid w:val="002347C6"/>
    <w:rsid w:val="00237236"/>
    <w:rsid w:val="00240D48"/>
    <w:rsid w:val="00243305"/>
    <w:rsid w:val="00243771"/>
    <w:rsid w:val="00245268"/>
    <w:rsid w:val="00251271"/>
    <w:rsid w:val="00252F5F"/>
    <w:rsid w:val="002537D1"/>
    <w:rsid w:val="00260569"/>
    <w:rsid w:val="002638E9"/>
    <w:rsid w:val="00264CAA"/>
    <w:rsid w:val="00265220"/>
    <w:rsid w:val="002661EB"/>
    <w:rsid w:val="0027067A"/>
    <w:rsid w:val="002733F8"/>
    <w:rsid w:val="002740C8"/>
    <w:rsid w:val="002755CF"/>
    <w:rsid w:val="002770AB"/>
    <w:rsid w:val="002774EA"/>
    <w:rsid w:val="00280E98"/>
    <w:rsid w:val="00283B73"/>
    <w:rsid w:val="00283F77"/>
    <w:rsid w:val="002901C9"/>
    <w:rsid w:val="0029049A"/>
    <w:rsid w:val="00291AD4"/>
    <w:rsid w:val="00292C18"/>
    <w:rsid w:val="00293675"/>
    <w:rsid w:val="00293CE8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64B8"/>
    <w:rsid w:val="002E03D0"/>
    <w:rsid w:val="002E1DAF"/>
    <w:rsid w:val="002E2AB5"/>
    <w:rsid w:val="002E4D04"/>
    <w:rsid w:val="002E4E8F"/>
    <w:rsid w:val="002E64C2"/>
    <w:rsid w:val="002F097A"/>
    <w:rsid w:val="002F11DF"/>
    <w:rsid w:val="002F2B64"/>
    <w:rsid w:val="002F3A96"/>
    <w:rsid w:val="002F5A18"/>
    <w:rsid w:val="002F5C39"/>
    <w:rsid w:val="002F5ECF"/>
    <w:rsid w:val="002F60A3"/>
    <w:rsid w:val="0031051C"/>
    <w:rsid w:val="00310CEA"/>
    <w:rsid w:val="003127BD"/>
    <w:rsid w:val="003163F8"/>
    <w:rsid w:val="00327EC9"/>
    <w:rsid w:val="00330978"/>
    <w:rsid w:val="00331697"/>
    <w:rsid w:val="003360AF"/>
    <w:rsid w:val="00336B46"/>
    <w:rsid w:val="003378C4"/>
    <w:rsid w:val="0034192E"/>
    <w:rsid w:val="00342A6C"/>
    <w:rsid w:val="003435DA"/>
    <w:rsid w:val="00343B64"/>
    <w:rsid w:val="00343E1A"/>
    <w:rsid w:val="00345BFF"/>
    <w:rsid w:val="00350B91"/>
    <w:rsid w:val="00352309"/>
    <w:rsid w:val="00355D71"/>
    <w:rsid w:val="003602D1"/>
    <w:rsid w:val="003628BD"/>
    <w:rsid w:val="0036302F"/>
    <w:rsid w:val="00364C22"/>
    <w:rsid w:val="00364E4B"/>
    <w:rsid w:val="00367A29"/>
    <w:rsid w:val="0037055F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4987"/>
    <w:rsid w:val="0039575B"/>
    <w:rsid w:val="00396CF4"/>
    <w:rsid w:val="003972CE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6DF4"/>
    <w:rsid w:val="003D17DD"/>
    <w:rsid w:val="003D1F07"/>
    <w:rsid w:val="003D2AC3"/>
    <w:rsid w:val="003D5B16"/>
    <w:rsid w:val="003D5E6B"/>
    <w:rsid w:val="003D713A"/>
    <w:rsid w:val="003D7863"/>
    <w:rsid w:val="003E1AAD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9A9"/>
    <w:rsid w:val="00411DFE"/>
    <w:rsid w:val="00413915"/>
    <w:rsid w:val="0041496B"/>
    <w:rsid w:val="00414B39"/>
    <w:rsid w:val="004157E6"/>
    <w:rsid w:val="00415813"/>
    <w:rsid w:val="00415F28"/>
    <w:rsid w:val="004170DD"/>
    <w:rsid w:val="00417931"/>
    <w:rsid w:val="00417D63"/>
    <w:rsid w:val="00421B65"/>
    <w:rsid w:val="00421BC7"/>
    <w:rsid w:val="00422512"/>
    <w:rsid w:val="00424D8C"/>
    <w:rsid w:val="00425B0B"/>
    <w:rsid w:val="00431745"/>
    <w:rsid w:val="00431C2C"/>
    <w:rsid w:val="004374A4"/>
    <w:rsid w:val="00437EBD"/>
    <w:rsid w:val="00441668"/>
    <w:rsid w:val="00442326"/>
    <w:rsid w:val="004436A0"/>
    <w:rsid w:val="00446CF2"/>
    <w:rsid w:val="00447172"/>
    <w:rsid w:val="00451A0C"/>
    <w:rsid w:val="004525E5"/>
    <w:rsid w:val="004551E9"/>
    <w:rsid w:val="004576D6"/>
    <w:rsid w:val="00457E31"/>
    <w:rsid w:val="00460C9F"/>
    <w:rsid w:val="004624D4"/>
    <w:rsid w:val="0046253A"/>
    <w:rsid w:val="004627F7"/>
    <w:rsid w:val="00464EA0"/>
    <w:rsid w:val="00465E6C"/>
    <w:rsid w:val="00473AD8"/>
    <w:rsid w:val="0047469C"/>
    <w:rsid w:val="00476D2B"/>
    <w:rsid w:val="00482CF2"/>
    <w:rsid w:val="004837E7"/>
    <w:rsid w:val="00485CE3"/>
    <w:rsid w:val="00486394"/>
    <w:rsid w:val="004878CA"/>
    <w:rsid w:val="00492797"/>
    <w:rsid w:val="00492853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A1B"/>
    <w:rsid w:val="004F24B2"/>
    <w:rsid w:val="004F4C1C"/>
    <w:rsid w:val="004F6026"/>
    <w:rsid w:val="004F6172"/>
    <w:rsid w:val="004F7593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5173"/>
    <w:rsid w:val="00526648"/>
    <w:rsid w:val="00526BF7"/>
    <w:rsid w:val="005408BC"/>
    <w:rsid w:val="00540E0A"/>
    <w:rsid w:val="005413BB"/>
    <w:rsid w:val="00542B42"/>
    <w:rsid w:val="00554028"/>
    <w:rsid w:val="005550A3"/>
    <w:rsid w:val="005553B1"/>
    <w:rsid w:val="00556EC3"/>
    <w:rsid w:val="00560994"/>
    <w:rsid w:val="0056189B"/>
    <w:rsid w:val="00562ACA"/>
    <w:rsid w:val="00571329"/>
    <w:rsid w:val="005723D3"/>
    <w:rsid w:val="00572608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C0A92"/>
    <w:rsid w:val="005C6578"/>
    <w:rsid w:val="005D195D"/>
    <w:rsid w:val="005D1A35"/>
    <w:rsid w:val="005D2EDA"/>
    <w:rsid w:val="005D778F"/>
    <w:rsid w:val="005D7989"/>
    <w:rsid w:val="005D7D05"/>
    <w:rsid w:val="005D7D82"/>
    <w:rsid w:val="005D7E1F"/>
    <w:rsid w:val="005E033F"/>
    <w:rsid w:val="005E115B"/>
    <w:rsid w:val="005E567F"/>
    <w:rsid w:val="005E5C59"/>
    <w:rsid w:val="005E76BE"/>
    <w:rsid w:val="005F10E7"/>
    <w:rsid w:val="005F285F"/>
    <w:rsid w:val="005F2ED3"/>
    <w:rsid w:val="005F5900"/>
    <w:rsid w:val="0060125B"/>
    <w:rsid w:val="00606681"/>
    <w:rsid w:val="00607A4F"/>
    <w:rsid w:val="006110AD"/>
    <w:rsid w:val="006127BC"/>
    <w:rsid w:val="00612D32"/>
    <w:rsid w:val="00613FEC"/>
    <w:rsid w:val="006162D2"/>
    <w:rsid w:val="006176FE"/>
    <w:rsid w:val="0061793B"/>
    <w:rsid w:val="00622CAE"/>
    <w:rsid w:val="00627749"/>
    <w:rsid w:val="006305EA"/>
    <w:rsid w:val="00630995"/>
    <w:rsid w:val="00630D5B"/>
    <w:rsid w:val="00631E93"/>
    <w:rsid w:val="00632585"/>
    <w:rsid w:val="00633370"/>
    <w:rsid w:val="00642610"/>
    <w:rsid w:val="00645DC6"/>
    <w:rsid w:val="006478DD"/>
    <w:rsid w:val="0065610E"/>
    <w:rsid w:val="0065722D"/>
    <w:rsid w:val="00660588"/>
    <w:rsid w:val="00662786"/>
    <w:rsid w:val="0066287A"/>
    <w:rsid w:val="00662CB1"/>
    <w:rsid w:val="006630A6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906C3"/>
    <w:rsid w:val="006935BC"/>
    <w:rsid w:val="00694EE8"/>
    <w:rsid w:val="006953E0"/>
    <w:rsid w:val="00695997"/>
    <w:rsid w:val="006967FD"/>
    <w:rsid w:val="00696E4E"/>
    <w:rsid w:val="006A0DC5"/>
    <w:rsid w:val="006A3B3A"/>
    <w:rsid w:val="006A614A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6E41"/>
    <w:rsid w:val="006D6EC6"/>
    <w:rsid w:val="006E0063"/>
    <w:rsid w:val="006F01D0"/>
    <w:rsid w:val="006F2419"/>
    <w:rsid w:val="006F49C3"/>
    <w:rsid w:val="006F67BA"/>
    <w:rsid w:val="006F6E1D"/>
    <w:rsid w:val="00702FE3"/>
    <w:rsid w:val="00703FAC"/>
    <w:rsid w:val="007050FF"/>
    <w:rsid w:val="00710146"/>
    <w:rsid w:val="0071087A"/>
    <w:rsid w:val="007119ED"/>
    <w:rsid w:val="00711C65"/>
    <w:rsid w:val="00712674"/>
    <w:rsid w:val="00714695"/>
    <w:rsid w:val="00715719"/>
    <w:rsid w:val="00716905"/>
    <w:rsid w:val="00716B9A"/>
    <w:rsid w:val="007219CD"/>
    <w:rsid w:val="00724E1F"/>
    <w:rsid w:val="0072633A"/>
    <w:rsid w:val="00726C49"/>
    <w:rsid w:val="007310F6"/>
    <w:rsid w:val="00732692"/>
    <w:rsid w:val="00734724"/>
    <w:rsid w:val="00736AAD"/>
    <w:rsid w:val="00736F37"/>
    <w:rsid w:val="007370E3"/>
    <w:rsid w:val="007425DB"/>
    <w:rsid w:val="0074273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71EC8"/>
    <w:rsid w:val="007726A8"/>
    <w:rsid w:val="00773482"/>
    <w:rsid w:val="00775C82"/>
    <w:rsid w:val="00775F06"/>
    <w:rsid w:val="007814D3"/>
    <w:rsid w:val="007850B9"/>
    <w:rsid w:val="00787278"/>
    <w:rsid w:val="00796768"/>
    <w:rsid w:val="007A2E50"/>
    <w:rsid w:val="007A3D8D"/>
    <w:rsid w:val="007A45AA"/>
    <w:rsid w:val="007A4943"/>
    <w:rsid w:val="007A4FA8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F94"/>
    <w:rsid w:val="007B608C"/>
    <w:rsid w:val="007C070B"/>
    <w:rsid w:val="007C7114"/>
    <w:rsid w:val="007D0D0E"/>
    <w:rsid w:val="007D2453"/>
    <w:rsid w:val="007D3683"/>
    <w:rsid w:val="007D3AC6"/>
    <w:rsid w:val="007D3B09"/>
    <w:rsid w:val="007D46B8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F0982"/>
    <w:rsid w:val="007F1234"/>
    <w:rsid w:val="007F254E"/>
    <w:rsid w:val="007F2766"/>
    <w:rsid w:val="007F2DFE"/>
    <w:rsid w:val="007F2F65"/>
    <w:rsid w:val="0080076A"/>
    <w:rsid w:val="00803784"/>
    <w:rsid w:val="00804427"/>
    <w:rsid w:val="00805A54"/>
    <w:rsid w:val="008060A3"/>
    <w:rsid w:val="008100F4"/>
    <w:rsid w:val="0081204C"/>
    <w:rsid w:val="00815FAA"/>
    <w:rsid w:val="008166C1"/>
    <w:rsid w:val="008224BD"/>
    <w:rsid w:val="0082402D"/>
    <w:rsid w:val="00825903"/>
    <w:rsid w:val="00825F17"/>
    <w:rsid w:val="0082762B"/>
    <w:rsid w:val="00830578"/>
    <w:rsid w:val="008315C1"/>
    <w:rsid w:val="00831A6E"/>
    <w:rsid w:val="00831A99"/>
    <w:rsid w:val="00831FEB"/>
    <w:rsid w:val="00832D82"/>
    <w:rsid w:val="008402DE"/>
    <w:rsid w:val="00840EEC"/>
    <w:rsid w:val="00841AC1"/>
    <w:rsid w:val="0084250E"/>
    <w:rsid w:val="008467CF"/>
    <w:rsid w:val="008507C3"/>
    <w:rsid w:val="00851447"/>
    <w:rsid w:val="008521DC"/>
    <w:rsid w:val="00853B9D"/>
    <w:rsid w:val="00853ED1"/>
    <w:rsid w:val="00855995"/>
    <w:rsid w:val="00857004"/>
    <w:rsid w:val="00857795"/>
    <w:rsid w:val="00860FA5"/>
    <w:rsid w:val="00863131"/>
    <w:rsid w:val="00865F36"/>
    <w:rsid w:val="008665E1"/>
    <w:rsid w:val="00866D0D"/>
    <w:rsid w:val="00871FE6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7074"/>
    <w:rsid w:val="008A7110"/>
    <w:rsid w:val="008B3495"/>
    <w:rsid w:val="008B34A4"/>
    <w:rsid w:val="008B5D75"/>
    <w:rsid w:val="008B6AF1"/>
    <w:rsid w:val="008C7D9A"/>
    <w:rsid w:val="008D11E7"/>
    <w:rsid w:val="008D2C2B"/>
    <w:rsid w:val="008D4F39"/>
    <w:rsid w:val="008D5A41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6F18"/>
    <w:rsid w:val="00907EE1"/>
    <w:rsid w:val="00913118"/>
    <w:rsid w:val="009177FF"/>
    <w:rsid w:val="00921FA7"/>
    <w:rsid w:val="00922704"/>
    <w:rsid w:val="00922C03"/>
    <w:rsid w:val="0092341A"/>
    <w:rsid w:val="00924218"/>
    <w:rsid w:val="00926542"/>
    <w:rsid w:val="00926D51"/>
    <w:rsid w:val="009310AC"/>
    <w:rsid w:val="009321E3"/>
    <w:rsid w:val="009339F6"/>
    <w:rsid w:val="00940A32"/>
    <w:rsid w:val="009412BC"/>
    <w:rsid w:val="00941BB5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393B"/>
    <w:rsid w:val="00984368"/>
    <w:rsid w:val="00987C75"/>
    <w:rsid w:val="009918BD"/>
    <w:rsid w:val="009948A0"/>
    <w:rsid w:val="00995722"/>
    <w:rsid w:val="00996D87"/>
    <w:rsid w:val="00997B25"/>
    <w:rsid w:val="009A2317"/>
    <w:rsid w:val="009A2552"/>
    <w:rsid w:val="009A3209"/>
    <w:rsid w:val="009A47BD"/>
    <w:rsid w:val="009A7855"/>
    <w:rsid w:val="009A7977"/>
    <w:rsid w:val="009B11EB"/>
    <w:rsid w:val="009B2BD3"/>
    <w:rsid w:val="009B50FA"/>
    <w:rsid w:val="009B6ADA"/>
    <w:rsid w:val="009C1E84"/>
    <w:rsid w:val="009C2088"/>
    <w:rsid w:val="009C5910"/>
    <w:rsid w:val="009D14C3"/>
    <w:rsid w:val="009D405D"/>
    <w:rsid w:val="009D543A"/>
    <w:rsid w:val="009D6203"/>
    <w:rsid w:val="009D78F5"/>
    <w:rsid w:val="009D7F45"/>
    <w:rsid w:val="009E3342"/>
    <w:rsid w:val="009E35DB"/>
    <w:rsid w:val="009E399C"/>
    <w:rsid w:val="009E3D65"/>
    <w:rsid w:val="009E7826"/>
    <w:rsid w:val="009F28D4"/>
    <w:rsid w:val="009F3DC3"/>
    <w:rsid w:val="009F4CD2"/>
    <w:rsid w:val="009F5177"/>
    <w:rsid w:val="009F5C5B"/>
    <w:rsid w:val="009F6431"/>
    <w:rsid w:val="00A00B06"/>
    <w:rsid w:val="00A032AA"/>
    <w:rsid w:val="00A03D8C"/>
    <w:rsid w:val="00A04243"/>
    <w:rsid w:val="00A05BD0"/>
    <w:rsid w:val="00A0643B"/>
    <w:rsid w:val="00A06A26"/>
    <w:rsid w:val="00A15013"/>
    <w:rsid w:val="00A153FF"/>
    <w:rsid w:val="00A16035"/>
    <w:rsid w:val="00A17982"/>
    <w:rsid w:val="00A20450"/>
    <w:rsid w:val="00A22AE2"/>
    <w:rsid w:val="00A2451F"/>
    <w:rsid w:val="00A27B8E"/>
    <w:rsid w:val="00A30944"/>
    <w:rsid w:val="00A333EF"/>
    <w:rsid w:val="00A33E8A"/>
    <w:rsid w:val="00A35938"/>
    <w:rsid w:val="00A35EEF"/>
    <w:rsid w:val="00A36985"/>
    <w:rsid w:val="00A37AD2"/>
    <w:rsid w:val="00A40324"/>
    <w:rsid w:val="00A434EF"/>
    <w:rsid w:val="00A43F61"/>
    <w:rsid w:val="00A44AD5"/>
    <w:rsid w:val="00A44E36"/>
    <w:rsid w:val="00A451B6"/>
    <w:rsid w:val="00A4784A"/>
    <w:rsid w:val="00A52D9A"/>
    <w:rsid w:val="00A52EF9"/>
    <w:rsid w:val="00A54176"/>
    <w:rsid w:val="00A54486"/>
    <w:rsid w:val="00A56EA2"/>
    <w:rsid w:val="00A60D49"/>
    <w:rsid w:val="00A62DA6"/>
    <w:rsid w:val="00A64706"/>
    <w:rsid w:val="00A653BB"/>
    <w:rsid w:val="00A67010"/>
    <w:rsid w:val="00A6788A"/>
    <w:rsid w:val="00A7651D"/>
    <w:rsid w:val="00A76C17"/>
    <w:rsid w:val="00A829BA"/>
    <w:rsid w:val="00A831FD"/>
    <w:rsid w:val="00A92FB4"/>
    <w:rsid w:val="00A93478"/>
    <w:rsid w:val="00A93840"/>
    <w:rsid w:val="00A940C5"/>
    <w:rsid w:val="00A9645B"/>
    <w:rsid w:val="00AA30D9"/>
    <w:rsid w:val="00AA4E4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6C4B"/>
    <w:rsid w:val="00B35347"/>
    <w:rsid w:val="00B3614E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45F4"/>
    <w:rsid w:val="00B56E2C"/>
    <w:rsid w:val="00B60EC3"/>
    <w:rsid w:val="00B6123F"/>
    <w:rsid w:val="00B634D0"/>
    <w:rsid w:val="00B63946"/>
    <w:rsid w:val="00B6512D"/>
    <w:rsid w:val="00B67D70"/>
    <w:rsid w:val="00B7060D"/>
    <w:rsid w:val="00B73904"/>
    <w:rsid w:val="00B74EF5"/>
    <w:rsid w:val="00B75021"/>
    <w:rsid w:val="00B75363"/>
    <w:rsid w:val="00B77AE2"/>
    <w:rsid w:val="00B8086B"/>
    <w:rsid w:val="00B80C9D"/>
    <w:rsid w:val="00B856FB"/>
    <w:rsid w:val="00B860EA"/>
    <w:rsid w:val="00B874C9"/>
    <w:rsid w:val="00B90C6D"/>
    <w:rsid w:val="00B933D1"/>
    <w:rsid w:val="00B94AE1"/>
    <w:rsid w:val="00B9579C"/>
    <w:rsid w:val="00B9783B"/>
    <w:rsid w:val="00BA1337"/>
    <w:rsid w:val="00BA2C1A"/>
    <w:rsid w:val="00BA2E6D"/>
    <w:rsid w:val="00BA59B2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5A86"/>
    <w:rsid w:val="00BC5D0D"/>
    <w:rsid w:val="00BD4F06"/>
    <w:rsid w:val="00BD68FC"/>
    <w:rsid w:val="00BE54C8"/>
    <w:rsid w:val="00BF0D65"/>
    <w:rsid w:val="00BF3201"/>
    <w:rsid w:val="00BF6C25"/>
    <w:rsid w:val="00BF6F50"/>
    <w:rsid w:val="00BF7983"/>
    <w:rsid w:val="00C01380"/>
    <w:rsid w:val="00C06872"/>
    <w:rsid w:val="00C10DD2"/>
    <w:rsid w:val="00C11BFD"/>
    <w:rsid w:val="00C12D83"/>
    <w:rsid w:val="00C1400F"/>
    <w:rsid w:val="00C16959"/>
    <w:rsid w:val="00C21B02"/>
    <w:rsid w:val="00C224B1"/>
    <w:rsid w:val="00C2445D"/>
    <w:rsid w:val="00C34032"/>
    <w:rsid w:val="00C360D6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EF3"/>
    <w:rsid w:val="00C5040B"/>
    <w:rsid w:val="00C506F0"/>
    <w:rsid w:val="00C51851"/>
    <w:rsid w:val="00C51CB1"/>
    <w:rsid w:val="00C53C1D"/>
    <w:rsid w:val="00C5753D"/>
    <w:rsid w:val="00C60A4B"/>
    <w:rsid w:val="00C61DC0"/>
    <w:rsid w:val="00C627A3"/>
    <w:rsid w:val="00C63232"/>
    <w:rsid w:val="00C66DDB"/>
    <w:rsid w:val="00C71711"/>
    <w:rsid w:val="00C72535"/>
    <w:rsid w:val="00C7466D"/>
    <w:rsid w:val="00C74F5E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F58"/>
    <w:rsid w:val="00CB5EB8"/>
    <w:rsid w:val="00CB662E"/>
    <w:rsid w:val="00CB727E"/>
    <w:rsid w:val="00CB76E6"/>
    <w:rsid w:val="00CB7B57"/>
    <w:rsid w:val="00CC3457"/>
    <w:rsid w:val="00CC3AC9"/>
    <w:rsid w:val="00CC4BAD"/>
    <w:rsid w:val="00CC7296"/>
    <w:rsid w:val="00CD0E58"/>
    <w:rsid w:val="00CD474C"/>
    <w:rsid w:val="00CE2128"/>
    <w:rsid w:val="00CE3F71"/>
    <w:rsid w:val="00CE781C"/>
    <w:rsid w:val="00CF3522"/>
    <w:rsid w:val="00CF553C"/>
    <w:rsid w:val="00D02173"/>
    <w:rsid w:val="00D0220F"/>
    <w:rsid w:val="00D04096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4A17"/>
    <w:rsid w:val="00D25DB4"/>
    <w:rsid w:val="00D27BB9"/>
    <w:rsid w:val="00D27D38"/>
    <w:rsid w:val="00D31805"/>
    <w:rsid w:val="00D32A8F"/>
    <w:rsid w:val="00D3642F"/>
    <w:rsid w:val="00D37C78"/>
    <w:rsid w:val="00D44AC6"/>
    <w:rsid w:val="00D46688"/>
    <w:rsid w:val="00D46F7D"/>
    <w:rsid w:val="00D51F12"/>
    <w:rsid w:val="00D5204B"/>
    <w:rsid w:val="00D529A4"/>
    <w:rsid w:val="00D55155"/>
    <w:rsid w:val="00D5609A"/>
    <w:rsid w:val="00D57AA6"/>
    <w:rsid w:val="00D57E90"/>
    <w:rsid w:val="00D6091A"/>
    <w:rsid w:val="00D60D6C"/>
    <w:rsid w:val="00D60F56"/>
    <w:rsid w:val="00D62EC5"/>
    <w:rsid w:val="00D64762"/>
    <w:rsid w:val="00D65A18"/>
    <w:rsid w:val="00D65BFE"/>
    <w:rsid w:val="00D670D2"/>
    <w:rsid w:val="00D6765F"/>
    <w:rsid w:val="00D67EEA"/>
    <w:rsid w:val="00D704D0"/>
    <w:rsid w:val="00D72423"/>
    <w:rsid w:val="00D766E1"/>
    <w:rsid w:val="00D7734B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984"/>
    <w:rsid w:val="00DA4687"/>
    <w:rsid w:val="00DA4EF0"/>
    <w:rsid w:val="00DA5E5B"/>
    <w:rsid w:val="00DB05E4"/>
    <w:rsid w:val="00DB1403"/>
    <w:rsid w:val="00DB3D9A"/>
    <w:rsid w:val="00DB408F"/>
    <w:rsid w:val="00DB48DF"/>
    <w:rsid w:val="00DB7D9D"/>
    <w:rsid w:val="00DC0401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40DC"/>
    <w:rsid w:val="00DE55D5"/>
    <w:rsid w:val="00DE5738"/>
    <w:rsid w:val="00DE6385"/>
    <w:rsid w:val="00DE7F63"/>
    <w:rsid w:val="00DF1DA3"/>
    <w:rsid w:val="00DF7CCA"/>
    <w:rsid w:val="00DF7F65"/>
    <w:rsid w:val="00E00B79"/>
    <w:rsid w:val="00E03D5B"/>
    <w:rsid w:val="00E04083"/>
    <w:rsid w:val="00E04A58"/>
    <w:rsid w:val="00E05938"/>
    <w:rsid w:val="00E05B1B"/>
    <w:rsid w:val="00E10A2B"/>
    <w:rsid w:val="00E11294"/>
    <w:rsid w:val="00E1391B"/>
    <w:rsid w:val="00E148BD"/>
    <w:rsid w:val="00E16520"/>
    <w:rsid w:val="00E21162"/>
    <w:rsid w:val="00E24255"/>
    <w:rsid w:val="00E30AAD"/>
    <w:rsid w:val="00E32D82"/>
    <w:rsid w:val="00E32E43"/>
    <w:rsid w:val="00E35833"/>
    <w:rsid w:val="00E4077C"/>
    <w:rsid w:val="00E50C2A"/>
    <w:rsid w:val="00E52078"/>
    <w:rsid w:val="00E52176"/>
    <w:rsid w:val="00E53498"/>
    <w:rsid w:val="00E53AF0"/>
    <w:rsid w:val="00E55F94"/>
    <w:rsid w:val="00E62E46"/>
    <w:rsid w:val="00E63374"/>
    <w:rsid w:val="00E6462E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F2B"/>
    <w:rsid w:val="00E969E8"/>
    <w:rsid w:val="00E97F56"/>
    <w:rsid w:val="00EA0B81"/>
    <w:rsid w:val="00EA141D"/>
    <w:rsid w:val="00EA1C45"/>
    <w:rsid w:val="00EA6919"/>
    <w:rsid w:val="00EB2155"/>
    <w:rsid w:val="00EB27E9"/>
    <w:rsid w:val="00EB42B6"/>
    <w:rsid w:val="00EB490A"/>
    <w:rsid w:val="00EB5BBD"/>
    <w:rsid w:val="00EC3D85"/>
    <w:rsid w:val="00EC42C6"/>
    <w:rsid w:val="00EC4FD3"/>
    <w:rsid w:val="00EC6C65"/>
    <w:rsid w:val="00ED106C"/>
    <w:rsid w:val="00ED3F74"/>
    <w:rsid w:val="00ED6E92"/>
    <w:rsid w:val="00ED7A2D"/>
    <w:rsid w:val="00ED7B71"/>
    <w:rsid w:val="00EE10C6"/>
    <w:rsid w:val="00EE65F5"/>
    <w:rsid w:val="00EF0BDC"/>
    <w:rsid w:val="00EF4A37"/>
    <w:rsid w:val="00EF6640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4EFE"/>
    <w:rsid w:val="00F173ED"/>
    <w:rsid w:val="00F2248C"/>
    <w:rsid w:val="00F24673"/>
    <w:rsid w:val="00F25964"/>
    <w:rsid w:val="00F25A98"/>
    <w:rsid w:val="00F25DC7"/>
    <w:rsid w:val="00F26477"/>
    <w:rsid w:val="00F26B41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271C"/>
    <w:rsid w:val="00F763B7"/>
    <w:rsid w:val="00F76679"/>
    <w:rsid w:val="00F815A2"/>
    <w:rsid w:val="00F81926"/>
    <w:rsid w:val="00F820A6"/>
    <w:rsid w:val="00F87D21"/>
    <w:rsid w:val="00F91A42"/>
    <w:rsid w:val="00F937CC"/>
    <w:rsid w:val="00F95E69"/>
    <w:rsid w:val="00F96E56"/>
    <w:rsid w:val="00F97CCC"/>
    <w:rsid w:val="00FA0089"/>
    <w:rsid w:val="00FA11AB"/>
    <w:rsid w:val="00FA2F17"/>
    <w:rsid w:val="00FA64AA"/>
    <w:rsid w:val="00FA6AF0"/>
    <w:rsid w:val="00FA723C"/>
    <w:rsid w:val="00FB0171"/>
    <w:rsid w:val="00FB03D1"/>
    <w:rsid w:val="00FB110B"/>
    <w:rsid w:val="00FB2656"/>
    <w:rsid w:val="00FB6A75"/>
    <w:rsid w:val="00FC110D"/>
    <w:rsid w:val="00FC2147"/>
    <w:rsid w:val="00FC31A9"/>
    <w:rsid w:val="00FC3C89"/>
    <w:rsid w:val="00FC4E60"/>
    <w:rsid w:val="00FC6242"/>
    <w:rsid w:val="00FD0BA6"/>
    <w:rsid w:val="00FD0CD4"/>
    <w:rsid w:val="00FD191D"/>
    <w:rsid w:val="00FD1C8B"/>
    <w:rsid w:val="00FD4B7A"/>
    <w:rsid w:val="00FE11D1"/>
    <w:rsid w:val="00FE2090"/>
    <w:rsid w:val="00FE6732"/>
    <w:rsid w:val="00FE67C3"/>
    <w:rsid w:val="00FE6969"/>
    <w:rsid w:val="00FE7641"/>
    <w:rsid w:val="00FF0001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allout" idref="#AutoShape 25"/>
        <o:r id="V:Rule3" type="callout" idref="#AutoShape 28"/>
        <o:r id="V:Rule5" type="callout" idref="#AutoShape 13"/>
        <o:r id="V:Rule6" type="connector" idref="#AutoShape 12"/>
        <o:r id="V:Rule7" type="callout" idref="#AutoShape 13"/>
        <o:r id="V:Rule9" type="connector" idref="#AutoShape 12"/>
        <o:r id="V:Rule10" type="connector" idref="#AutoShape 24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theme" Target="theme/theme1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062497-CADE-402D-ABA3-D0C77C6C0CD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50</TotalTime>
  <Pages>122</Pages>
  <Words>8920</Words>
  <Characters>50850</Characters>
  <Application>Microsoft Office Word</Application>
  <DocSecurity>0</DocSecurity>
  <Lines>423</Lines>
  <Paragraphs>119</Paragraphs>
  <ScaleCrop>false</ScaleCrop>
  <Company/>
  <LinksUpToDate>false</LinksUpToDate>
  <CharactersWithSpaces>5965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嘉榮</cp:lastModifiedBy>
  <cp:revision>521</cp:revision>
  <cp:lastPrinted>2014-10-29T13:57:00Z</cp:lastPrinted>
  <dcterms:created xsi:type="dcterms:W3CDTF">2019-12-25T10:40:00Z</dcterms:created>
  <dcterms:modified xsi:type="dcterms:W3CDTF">2021-06-04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